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306C55" w14:textId="77777777" w:rsidR="0003068E" w:rsidRPr="006D710D" w:rsidRDefault="0003068E" w:rsidP="0003068E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D710D">
        <w:rPr>
          <w:rFonts w:ascii="Times New Roman" w:hAnsi="Times New Roman" w:cs="Times New Roman"/>
          <w:b/>
          <w:sz w:val="28"/>
          <w:szCs w:val="28"/>
          <w:lang w:val="uk-UA"/>
        </w:rPr>
        <w:t>МІНІСТЕРСТВО ОСВІТИ І НАУКИ УКРАЇНИ</w:t>
      </w:r>
    </w:p>
    <w:p w14:paraId="195B115E" w14:textId="77777777" w:rsidR="00B8461E" w:rsidRPr="006D710D" w:rsidRDefault="00B8461E" w:rsidP="00B8461E">
      <w:pPr>
        <w:widowControl w:val="0"/>
        <w:spacing w:before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uk-UA"/>
        </w:rPr>
      </w:pPr>
      <w:r w:rsidRPr="006D710D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uk-UA"/>
        </w:rPr>
        <w:t xml:space="preserve">Національний технічний університет України </w:t>
      </w:r>
    </w:p>
    <w:p w14:paraId="55B5FC78" w14:textId="0F4AEFCA" w:rsidR="00B8461E" w:rsidRPr="006D710D" w:rsidRDefault="00B8461E" w:rsidP="00B8461E">
      <w:pPr>
        <w:widowControl w:val="0"/>
        <w:spacing w:before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uk-UA"/>
        </w:rPr>
      </w:pPr>
      <w:r w:rsidRPr="006D710D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uk-UA"/>
        </w:rPr>
        <w:t>«Київський політехнічний інститут ім. Ігоря Сікорського»</w:t>
      </w:r>
    </w:p>
    <w:p w14:paraId="48DDE20A" w14:textId="2E8B55B0" w:rsidR="006D710D" w:rsidRPr="006D710D" w:rsidRDefault="006D710D" w:rsidP="00B8461E">
      <w:pPr>
        <w:widowControl w:val="0"/>
        <w:spacing w:before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uk-UA"/>
        </w:rPr>
      </w:pPr>
      <w:r w:rsidRPr="006D710D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uk-UA"/>
        </w:rPr>
        <w:t>Факультет інформатики та обчислювальної техніки</w:t>
      </w:r>
    </w:p>
    <w:p w14:paraId="41A35FB6" w14:textId="77777777" w:rsidR="00B8461E" w:rsidRPr="009C541F" w:rsidRDefault="00B8461E" w:rsidP="00B8461E">
      <w:pPr>
        <w:pStyle w:val="a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39B93F9" w14:textId="77777777" w:rsidR="00B8461E" w:rsidRPr="009C541F" w:rsidRDefault="00B8461E" w:rsidP="00B8461E">
      <w:pPr>
        <w:pStyle w:val="a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2887C8A" w14:textId="77777777" w:rsidR="00B8461E" w:rsidRPr="009C541F" w:rsidRDefault="00B8461E" w:rsidP="00B8461E">
      <w:pPr>
        <w:pStyle w:val="a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91EA61A" w14:textId="77777777" w:rsidR="00B8461E" w:rsidRPr="009C541F" w:rsidRDefault="00B8461E" w:rsidP="00B8461E">
      <w:pPr>
        <w:pStyle w:val="a4"/>
        <w:spacing w:line="360" w:lineRule="auto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</w:p>
    <w:p w14:paraId="27D729E9" w14:textId="52CCE32D" w:rsidR="00B8461E" w:rsidRPr="00BE7EC9" w:rsidRDefault="00B8461E" w:rsidP="00B8461E">
      <w:pPr>
        <w:pStyle w:val="a4"/>
        <w:spacing w:line="360" w:lineRule="auto"/>
        <w:rPr>
          <w:rFonts w:ascii="Times New Roman" w:hAnsi="Times New Roman" w:cs="Times New Roman"/>
          <w:color w:val="000000" w:themeColor="text1"/>
          <w:sz w:val="36"/>
          <w:szCs w:val="36"/>
          <w:lang w:val="ru-RU"/>
        </w:rPr>
      </w:pPr>
      <w:r w:rsidRPr="009C541F">
        <w:rPr>
          <w:rFonts w:ascii="Times New Roman" w:hAnsi="Times New Roman" w:cs="Times New Roman"/>
          <w:color w:val="000000" w:themeColor="text1"/>
          <w:sz w:val="36"/>
          <w:szCs w:val="36"/>
        </w:rPr>
        <w:t>КОМП'ЮТЕРНА ЛОГІКА</w:t>
      </w:r>
      <w:r w:rsidR="007B1D2F">
        <w:rPr>
          <w:rFonts w:ascii="Times New Roman" w:hAnsi="Times New Roman" w:cs="Times New Roman"/>
          <w:color w:val="000000" w:themeColor="text1"/>
          <w:sz w:val="36"/>
          <w:szCs w:val="36"/>
          <w:lang w:val="ru-RU"/>
        </w:rPr>
        <w:t xml:space="preserve">. </w:t>
      </w:r>
      <w:proofErr w:type="spellStart"/>
      <w:r w:rsidR="007B1D2F">
        <w:rPr>
          <w:rFonts w:ascii="Times New Roman" w:hAnsi="Times New Roman" w:cs="Times New Roman"/>
          <w:color w:val="000000" w:themeColor="text1"/>
          <w:sz w:val="36"/>
          <w:szCs w:val="36"/>
          <w:lang w:val="ru-RU"/>
        </w:rPr>
        <w:t>Частина</w:t>
      </w:r>
      <w:proofErr w:type="spellEnd"/>
      <w:r w:rsidR="007B1D2F">
        <w:rPr>
          <w:rFonts w:ascii="Times New Roman" w:hAnsi="Times New Roman" w:cs="Times New Roman"/>
          <w:color w:val="000000" w:themeColor="text1"/>
          <w:sz w:val="36"/>
          <w:szCs w:val="36"/>
          <w:lang w:val="ru-RU"/>
        </w:rPr>
        <w:t xml:space="preserve"> </w:t>
      </w:r>
      <w:r w:rsidR="00AF6C1E" w:rsidRPr="00BE7EC9">
        <w:rPr>
          <w:rFonts w:ascii="Times New Roman" w:hAnsi="Times New Roman" w:cs="Times New Roman"/>
          <w:color w:val="000000" w:themeColor="text1"/>
          <w:sz w:val="36"/>
          <w:szCs w:val="36"/>
          <w:lang w:val="ru-RU"/>
        </w:rPr>
        <w:t>1. КОМП'ЮТЕРНА ЛОГІКА</w:t>
      </w:r>
    </w:p>
    <w:p w14:paraId="248229F9" w14:textId="21D22916" w:rsidR="006D710D" w:rsidRPr="0092668D" w:rsidRDefault="006D710D" w:rsidP="006D710D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Методичні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вказівки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д</w:t>
      </w:r>
      <w:r w:rsidR="00A35C0B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виконання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лабораторних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робіт</w:t>
      </w:r>
      <w:proofErr w:type="spellEnd"/>
    </w:p>
    <w:p w14:paraId="3091033C" w14:textId="77777777" w:rsidR="006D710D" w:rsidRPr="0092668D" w:rsidRDefault="006D710D" w:rsidP="006D710D">
      <w:pPr>
        <w:jc w:val="center"/>
        <w:rPr>
          <w:rFonts w:ascii="Times New Roman" w:hAnsi="Times New Roman" w:cs="Times New Roman"/>
          <w:sz w:val="28"/>
          <w:szCs w:val="28"/>
        </w:rPr>
      </w:pPr>
      <w:r w:rsidRPr="0092668D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здобувачів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ступеня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бакалавра за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освітньою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програмою</w:t>
      </w:r>
      <w:proofErr w:type="spellEnd"/>
    </w:p>
    <w:p w14:paraId="4635DD1A" w14:textId="69224B2D" w:rsidR="006D710D" w:rsidRDefault="006D710D" w:rsidP="006D710D">
      <w:pPr>
        <w:jc w:val="center"/>
        <w:rPr>
          <w:rFonts w:ascii="Times New Roman" w:hAnsi="Times New Roman" w:cs="Times New Roman"/>
          <w:sz w:val="28"/>
          <w:szCs w:val="28"/>
        </w:rPr>
      </w:pPr>
      <w:r w:rsidRPr="0092668D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Комп’ютерні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системи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»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спеціальності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B701327" w14:textId="77777777" w:rsidR="006D710D" w:rsidRDefault="006D710D" w:rsidP="006D710D">
      <w:pPr>
        <w:jc w:val="center"/>
        <w:rPr>
          <w:sz w:val="28"/>
          <w:szCs w:val="28"/>
        </w:rPr>
      </w:pPr>
      <w:r w:rsidRPr="0092668D">
        <w:rPr>
          <w:rFonts w:ascii="Times New Roman" w:hAnsi="Times New Roman" w:cs="Times New Roman"/>
          <w:sz w:val="28"/>
          <w:szCs w:val="28"/>
        </w:rPr>
        <w:t xml:space="preserve">123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Комп’ютерна</w:t>
      </w:r>
      <w:proofErr w:type="spellEnd"/>
      <w:r w:rsidRPr="009266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2668D">
        <w:rPr>
          <w:rFonts w:ascii="Times New Roman" w:hAnsi="Times New Roman" w:cs="Times New Roman"/>
          <w:sz w:val="28"/>
          <w:szCs w:val="28"/>
        </w:rPr>
        <w:t>інженерія</w:t>
      </w:r>
      <w:proofErr w:type="spellEnd"/>
    </w:p>
    <w:p w14:paraId="359B7771" w14:textId="77777777" w:rsidR="006D710D" w:rsidRPr="0092668D" w:rsidRDefault="006D710D" w:rsidP="006D710D">
      <w:pPr>
        <w:pStyle w:val="a4"/>
        <w:spacing w:line="360" w:lineRule="auto"/>
        <w:rPr>
          <w:rFonts w:ascii="Times New Roman" w:hAnsi="Times New Roman" w:cs="Times New Roman"/>
          <w:b w:val="0"/>
          <w:i/>
          <w:sz w:val="26"/>
          <w:szCs w:val="26"/>
          <w:lang w:val="ru-RU"/>
        </w:rPr>
      </w:pPr>
    </w:p>
    <w:p w14:paraId="2841ED57" w14:textId="77777777" w:rsidR="006D710D" w:rsidRPr="00170DB7" w:rsidRDefault="006D710D" w:rsidP="006D710D">
      <w:pPr>
        <w:pStyle w:val="a4"/>
        <w:spacing w:line="360" w:lineRule="auto"/>
        <w:rPr>
          <w:rFonts w:ascii="Times New Roman" w:hAnsi="Times New Roman" w:cs="Times New Roman"/>
          <w:b w:val="0"/>
          <w:sz w:val="32"/>
          <w:szCs w:val="32"/>
        </w:rPr>
      </w:pPr>
    </w:p>
    <w:p w14:paraId="043ADA6E" w14:textId="77777777" w:rsidR="006D710D" w:rsidRDefault="006D710D" w:rsidP="006D710D">
      <w:pPr>
        <w:spacing w:line="360" w:lineRule="auto"/>
        <w:jc w:val="center"/>
        <w:rPr>
          <w:rFonts w:ascii="Times New Roman" w:hAnsi="Times New Roman" w:cs="Times New Roman"/>
          <w:i/>
          <w:sz w:val="26"/>
          <w:szCs w:val="26"/>
          <w:lang w:val="uk-UA"/>
        </w:rPr>
      </w:pPr>
      <w:r>
        <w:rPr>
          <w:rFonts w:ascii="Times New Roman" w:hAnsi="Times New Roman" w:cs="Times New Roman"/>
          <w:i/>
          <w:sz w:val="26"/>
          <w:szCs w:val="26"/>
          <w:lang w:val="uk-UA"/>
        </w:rPr>
        <w:t>Погоджено</w:t>
      </w:r>
      <w:r w:rsidRPr="00170DB7">
        <w:rPr>
          <w:rFonts w:ascii="Times New Roman" w:hAnsi="Times New Roman" w:cs="Times New Roman"/>
          <w:i/>
          <w:sz w:val="26"/>
          <w:szCs w:val="26"/>
        </w:rPr>
        <w:t xml:space="preserve"> Методичною радою </w:t>
      </w:r>
      <w:r>
        <w:rPr>
          <w:rFonts w:ascii="Times New Roman" w:hAnsi="Times New Roman" w:cs="Times New Roman"/>
          <w:i/>
          <w:sz w:val="26"/>
          <w:szCs w:val="26"/>
          <w:lang w:val="uk-UA"/>
        </w:rPr>
        <w:t>ФІОТ</w:t>
      </w:r>
    </w:p>
    <w:p w14:paraId="60DA6DCC" w14:textId="77777777" w:rsidR="006D710D" w:rsidRDefault="006D710D" w:rsidP="006D710D">
      <w:pPr>
        <w:spacing w:line="360" w:lineRule="auto"/>
        <w:jc w:val="center"/>
        <w:rPr>
          <w:rFonts w:ascii="Times New Roman" w:hAnsi="Times New Roman" w:cs="Times New Roman"/>
          <w:i/>
          <w:sz w:val="26"/>
          <w:szCs w:val="26"/>
          <w:lang w:val="uk-UA"/>
        </w:rPr>
      </w:pPr>
      <w:r>
        <w:rPr>
          <w:rFonts w:ascii="Times New Roman" w:hAnsi="Times New Roman" w:cs="Times New Roman"/>
          <w:i/>
          <w:sz w:val="26"/>
          <w:szCs w:val="26"/>
          <w:lang w:val="uk-UA"/>
        </w:rPr>
        <w:t>Протокол № 10 від 09.06.2022 р.</w:t>
      </w:r>
    </w:p>
    <w:p w14:paraId="36B32205" w14:textId="77777777" w:rsidR="006D710D" w:rsidRDefault="006D710D" w:rsidP="006D710D">
      <w:pPr>
        <w:spacing w:line="360" w:lineRule="auto"/>
        <w:jc w:val="center"/>
        <w:rPr>
          <w:rFonts w:ascii="Times New Roman" w:hAnsi="Times New Roman" w:cs="Times New Roman"/>
          <w:i/>
          <w:sz w:val="26"/>
          <w:szCs w:val="26"/>
          <w:lang w:val="uk-UA"/>
        </w:rPr>
      </w:pPr>
      <w:r>
        <w:rPr>
          <w:rFonts w:ascii="Times New Roman" w:hAnsi="Times New Roman" w:cs="Times New Roman"/>
          <w:i/>
          <w:sz w:val="26"/>
          <w:szCs w:val="26"/>
          <w:lang w:val="uk-UA"/>
        </w:rPr>
        <w:t>Затверджено на засіданні кафедри ОТ</w:t>
      </w:r>
    </w:p>
    <w:p w14:paraId="112CFDC6" w14:textId="77777777" w:rsidR="006D710D" w:rsidRPr="00993925" w:rsidRDefault="006D710D" w:rsidP="006D710D">
      <w:pPr>
        <w:spacing w:line="360" w:lineRule="auto"/>
        <w:jc w:val="center"/>
        <w:rPr>
          <w:rFonts w:ascii="Times New Roman" w:hAnsi="Times New Roman" w:cs="Times New Roman"/>
          <w:i/>
          <w:sz w:val="26"/>
          <w:szCs w:val="26"/>
          <w:lang w:val="uk-UA"/>
        </w:rPr>
      </w:pPr>
      <w:r>
        <w:rPr>
          <w:rFonts w:ascii="Times New Roman" w:hAnsi="Times New Roman" w:cs="Times New Roman"/>
          <w:i/>
          <w:sz w:val="26"/>
          <w:szCs w:val="26"/>
          <w:lang w:val="uk-UA"/>
        </w:rPr>
        <w:t>Протокол № 10 від 25.05.2022 р.</w:t>
      </w:r>
      <w:r w:rsidRPr="00993925">
        <w:rPr>
          <w:rFonts w:ascii="Times New Roman" w:hAnsi="Times New Roman" w:cs="Times New Roman"/>
          <w:i/>
          <w:sz w:val="26"/>
          <w:szCs w:val="26"/>
          <w:lang w:val="uk-UA"/>
        </w:rPr>
        <w:t xml:space="preserve"> </w:t>
      </w:r>
    </w:p>
    <w:p w14:paraId="0610543F" w14:textId="77777777" w:rsidR="006D710D" w:rsidRPr="00170DB7" w:rsidRDefault="006D710D" w:rsidP="006D710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B7CBB05" w14:textId="77777777" w:rsidR="006D710D" w:rsidRDefault="006D710D" w:rsidP="006D710D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Укладачі: проф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Жаб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.І., </w:t>
      </w:r>
    </w:p>
    <w:p w14:paraId="3B1F8941" w14:textId="77777777" w:rsidR="006D710D" w:rsidRPr="00170DB7" w:rsidRDefault="006D710D" w:rsidP="006D710D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цент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.т.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Верба О.А.</w:t>
      </w:r>
    </w:p>
    <w:p w14:paraId="43E165AB" w14:textId="63AAD9F5" w:rsidR="006D710D" w:rsidRDefault="006D710D" w:rsidP="006D710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C787953" w14:textId="24D33F85" w:rsidR="006D710D" w:rsidRDefault="006D710D" w:rsidP="006D710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738870A" w14:textId="77777777" w:rsidR="006D710D" w:rsidRPr="00170DB7" w:rsidRDefault="006D710D" w:rsidP="006D710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9062FE8" w14:textId="77777777" w:rsidR="006D710D" w:rsidRPr="003A731F" w:rsidRDefault="006D710D" w:rsidP="006D710D">
      <w:pPr>
        <w:spacing w:befor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70DB7">
        <w:rPr>
          <w:rFonts w:ascii="Times New Roman" w:hAnsi="Times New Roman" w:cs="Times New Roman"/>
          <w:sz w:val="28"/>
          <w:szCs w:val="28"/>
          <w:lang w:val="uk-UA"/>
        </w:rPr>
        <w:t>Киї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C9A7BA4" w14:textId="77777777" w:rsidR="00993925" w:rsidRDefault="00993925">
      <w:pPr>
        <w:overflowPunct/>
        <w:autoSpaceDE/>
        <w:autoSpaceDN/>
        <w:adjustRightInd/>
        <w:spacing w:before="0" w:after="160" w:line="259" w:lineRule="auto"/>
        <w:jc w:val="left"/>
        <w:rPr>
          <w:b/>
          <w:bCs/>
          <w:sz w:val="24"/>
          <w:szCs w:val="28"/>
          <w:lang w:val="uk-UA" w:eastAsia="x-none"/>
        </w:rPr>
      </w:pPr>
      <w:r>
        <w:rPr>
          <w:szCs w:val="28"/>
        </w:rPr>
        <w:br w:type="page"/>
      </w:r>
    </w:p>
    <w:p w14:paraId="7470BD45" w14:textId="237A83A1" w:rsidR="00993925" w:rsidRPr="00993925" w:rsidRDefault="00993925" w:rsidP="00993925">
      <w:pPr>
        <w:pStyle w:val="a4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0" w:name="_Hlk108371698"/>
      <w:r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lastRenderedPageBreak/>
        <w:t>К</w:t>
      </w:r>
      <w:r w:rsidRPr="00993925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омп'ютерна логіка</w:t>
      </w:r>
      <w:r w:rsidR="007B1D2F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 xml:space="preserve">. </w:t>
      </w:r>
      <w:proofErr w:type="spellStart"/>
      <w:r w:rsidR="007B1D2F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>Частина</w:t>
      </w:r>
      <w:proofErr w:type="spellEnd"/>
      <w:r w:rsidR="007B1D2F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 xml:space="preserve"> </w:t>
      </w:r>
      <w:r w:rsidRPr="00993925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 xml:space="preserve">1. </w:t>
      </w:r>
      <w:proofErr w:type="spellStart"/>
      <w:r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>К</w:t>
      </w:r>
      <w:r w:rsidRPr="00993925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>омп'ютерна</w:t>
      </w:r>
      <w:proofErr w:type="spellEnd"/>
      <w:r w:rsidRPr="00993925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Pr="00993925"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>логіка</w:t>
      </w:r>
      <w:proofErr w:type="spellEnd"/>
      <w:r>
        <w:rPr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</w:rPr>
        <w:t xml:space="preserve">. </w:t>
      </w:r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>Методичні вказівки до виконання лабораторних робіт для здобувачів ступеня б</w:t>
      </w:r>
      <w:r w:rsidR="0089279D">
        <w:rPr>
          <w:rFonts w:ascii="Times New Roman" w:hAnsi="Times New Roman" w:cs="Times New Roman"/>
          <w:b w:val="0"/>
          <w:bCs w:val="0"/>
          <w:sz w:val="28"/>
          <w:szCs w:val="28"/>
        </w:rPr>
        <w:t>а</w:t>
      </w:r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>к</w:t>
      </w:r>
      <w:r w:rsidR="0089279D">
        <w:rPr>
          <w:rFonts w:ascii="Times New Roman" w:hAnsi="Times New Roman" w:cs="Times New Roman"/>
          <w:b w:val="0"/>
          <w:bCs w:val="0"/>
          <w:sz w:val="28"/>
          <w:szCs w:val="28"/>
        </w:rPr>
        <w:t>а</w:t>
      </w:r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лавра за освітньою програмою  «Комп’ютерні системи та мережі»  спеціальності 123 Комп’ютерна інженерія денної та заочної форми навчання / Уклад.: </w:t>
      </w:r>
      <w:proofErr w:type="spellStart"/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>В.І.Жабін</w:t>
      </w:r>
      <w:proofErr w:type="spellEnd"/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, </w:t>
      </w:r>
      <w:proofErr w:type="spellStart"/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>О.А.Верба</w:t>
      </w:r>
      <w:proofErr w:type="spellEnd"/>
      <w:r w:rsidRPr="00993925">
        <w:rPr>
          <w:rFonts w:ascii="Times New Roman" w:hAnsi="Times New Roman" w:cs="Times New Roman"/>
          <w:b w:val="0"/>
          <w:bCs w:val="0"/>
          <w:sz w:val="28"/>
          <w:szCs w:val="28"/>
        </w:rPr>
        <w:t>. НТУУ «КПІ імені Ігоря Сікорського», 2022. – 79 с.</w:t>
      </w:r>
    </w:p>
    <w:bookmarkEnd w:id="0"/>
    <w:p w14:paraId="1DFCB911" w14:textId="77777777" w:rsidR="00B8461E" w:rsidRPr="009C541F" w:rsidRDefault="00B8461E" w:rsidP="00B8461E">
      <w:pPr>
        <w:spacing w:before="0" w:line="264" w:lineRule="auto"/>
        <w:rPr>
          <w:rFonts w:ascii="Cambria" w:hAnsi="Cambria"/>
          <w:color w:val="000000" w:themeColor="text1"/>
          <w:sz w:val="26"/>
          <w:szCs w:val="26"/>
          <w:lang w:val="uk-UA"/>
        </w:rPr>
      </w:pPr>
    </w:p>
    <w:p w14:paraId="6149F3C4" w14:textId="77777777" w:rsidR="00B8461E" w:rsidRPr="0077364A" w:rsidRDefault="00B8461E" w:rsidP="00B8461E">
      <w:pPr>
        <w:spacing w:before="0"/>
        <w:rPr>
          <w:rFonts w:ascii="Cambria" w:hAnsi="Cambria"/>
          <w:color w:val="000000" w:themeColor="text1"/>
          <w:sz w:val="26"/>
          <w:szCs w:val="26"/>
          <w:lang w:val="uk-UA"/>
        </w:rPr>
      </w:pPr>
    </w:p>
    <w:p w14:paraId="6E4286F8" w14:textId="47B45E96" w:rsidR="000568BC" w:rsidRDefault="000568BC" w:rsidP="000568BC">
      <w:pPr>
        <w:spacing w:before="0"/>
        <w:jc w:val="lef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568BC">
        <w:rPr>
          <w:rFonts w:ascii="Times New Roman" w:hAnsi="Times New Roman" w:cs="Times New Roman"/>
          <w:b/>
          <w:color w:val="000000" w:themeColor="text1"/>
          <w:sz w:val="26"/>
          <w:szCs w:val="26"/>
          <w:lang w:val="uk-UA"/>
        </w:rPr>
        <w:t xml:space="preserve">Лекції </w:t>
      </w:r>
      <w:r w:rsidRPr="00AF6C1E">
        <w:rPr>
          <w:rFonts w:ascii="Times New Roman" w:hAnsi="Times New Roman" w:cs="Times New Roman"/>
          <w:color w:val="000000" w:themeColor="text1"/>
          <w:sz w:val="26"/>
          <w:szCs w:val="26"/>
          <w:lang w:val="uk-UA"/>
        </w:rPr>
        <w:t>читає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uk-UA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алерій Іванович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-р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хн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наук, проф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есор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z</w:t>
      </w:r>
      <w:r w:rsidRPr="000568B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pi</w:t>
      </w:r>
      <w:proofErr w:type="spellEnd"/>
      <w:r w:rsidRPr="000568BC">
        <w:rPr>
          <w:rFonts w:ascii="Times New Roman" w:hAnsi="Times New Roman" w:cs="Times New Roman"/>
          <w:color w:val="000000" w:themeColor="text1"/>
          <w:sz w:val="28"/>
          <w:szCs w:val="28"/>
        </w:rPr>
        <w:t>@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auil</w:t>
      </w:r>
      <w:proofErr w:type="spellEnd"/>
      <w:r w:rsidRPr="000568B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14:paraId="33B19B81" w14:textId="77777777" w:rsidR="000568BC" w:rsidRDefault="000568BC" w:rsidP="000568BC">
      <w:pPr>
        <w:spacing w:before="0"/>
        <w:jc w:val="lef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FA771CA" w14:textId="77777777" w:rsidR="000568BC" w:rsidRDefault="000568BC" w:rsidP="000568BC">
      <w:pPr>
        <w:spacing w:before="0"/>
        <w:jc w:val="lef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738330D" w14:textId="27F587A9" w:rsidR="000568BC" w:rsidRPr="009C541F" w:rsidRDefault="000568BC" w:rsidP="000568BC">
      <w:pPr>
        <w:spacing w:before="0"/>
        <w:jc w:val="lef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AF6C1E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Лабораторні заняття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роводить Верба Олександр Андрійович,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ан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ехн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наук. доцент</w:t>
      </w:r>
      <w:r w:rsidR="003E788F" w:rsidRPr="00623C56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3E78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3E78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lverba</w:t>
      </w:r>
      <w:proofErr w:type="spellEnd"/>
      <w:r w:rsidR="003E788F" w:rsidRPr="003E788F">
        <w:rPr>
          <w:rFonts w:ascii="Times New Roman" w:hAnsi="Times New Roman" w:cs="Times New Roman"/>
          <w:color w:val="000000" w:themeColor="text1"/>
          <w:sz w:val="28"/>
          <w:szCs w:val="28"/>
        </w:rPr>
        <w:t>@</w:t>
      </w:r>
      <w:proofErr w:type="spellStart"/>
      <w:r w:rsidR="003E78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ail</w:t>
      </w:r>
      <w:proofErr w:type="spellEnd"/>
      <w:r w:rsidR="003E788F" w:rsidRPr="003E788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3E788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14:paraId="719045B9" w14:textId="788728C0" w:rsidR="00B8461E" w:rsidRPr="009C541F" w:rsidRDefault="00B8461E" w:rsidP="00B8461E">
      <w:pPr>
        <w:spacing w:line="264" w:lineRule="auto"/>
        <w:rPr>
          <w:rFonts w:ascii="Times New Roman" w:hAnsi="Times New Roman" w:cs="Times New Roman"/>
          <w:color w:val="000000" w:themeColor="text1"/>
          <w:sz w:val="26"/>
          <w:szCs w:val="26"/>
          <w:lang w:val="uk-UA"/>
        </w:rPr>
      </w:pPr>
    </w:p>
    <w:p w14:paraId="4BC65643" w14:textId="6011C729" w:rsidR="00B8461E" w:rsidRPr="009C541F" w:rsidRDefault="00B8461E" w:rsidP="00B8461E">
      <w:pPr>
        <w:pStyle w:val="1"/>
        <w:spacing w:after="560"/>
        <w:rPr>
          <w:color w:val="000000" w:themeColor="text1"/>
          <w:lang w:val="uk-UA"/>
        </w:rPr>
      </w:pPr>
      <w:bookmarkStart w:id="1" w:name="_Toc326918648"/>
      <w:bookmarkStart w:id="2" w:name="_Toc326919530"/>
      <w:bookmarkStart w:id="3" w:name="_Toc327687777"/>
      <w:bookmarkStart w:id="4" w:name="_Toc327687940"/>
      <w:bookmarkStart w:id="5" w:name="_Toc327688527"/>
      <w:r w:rsidRPr="009C541F">
        <w:rPr>
          <w:color w:val="000000" w:themeColor="text1"/>
          <w:lang w:val="uk-UA"/>
        </w:rPr>
        <w:lastRenderedPageBreak/>
        <w:t>ЗМІСТ</w:t>
      </w:r>
      <w:bookmarkEnd w:id="1"/>
      <w:bookmarkEnd w:id="2"/>
      <w:bookmarkEnd w:id="3"/>
      <w:bookmarkEnd w:id="4"/>
      <w:bookmarkEnd w:id="5"/>
    </w:p>
    <w:p w14:paraId="12E81A04" w14:textId="77777777" w:rsidR="00B8461E" w:rsidRPr="009C541F" w:rsidRDefault="00B8461E" w:rsidP="00B8461E">
      <w:pPr>
        <w:pStyle w:val="1"/>
        <w:spacing w:after="0"/>
        <w:jc w:val="right"/>
        <w:rPr>
          <w:b w:val="0"/>
          <w:bCs w:val="0"/>
          <w:color w:val="000000" w:themeColor="text1"/>
        </w:rPr>
      </w:pPr>
      <w:r w:rsidRPr="009C541F">
        <w:rPr>
          <w:b w:val="0"/>
          <w:bCs w:val="0"/>
          <w:color w:val="000000" w:themeColor="text1"/>
          <w:lang w:val="uk-UA"/>
        </w:rPr>
        <w:t>ВСТУП</w:t>
      </w:r>
      <w:r w:rsidRPr="009C541F">
        <w:rPr>
          <w:b w:val="0"/>
          <w:bCs w:val="0"/>
          <w:color w:val="000000" w:themeColor="text1"/>
        </w:rPr>
        <w:t>………………………………………………………………………......4</w:t>
      </w:r>
    </w:p>
    <w:p w14:paraId="6D3ABE7A" w14:textId="77777777" w:rsidR="00B8461E" w:rsidRPr="009C541F" w:rsidRDefault="00B8461E" w:rsidP="00B8461E">
      <w:pPr>
        <w:pStyle w:val="1"/>
        <w:spacing w:after="0"/>
        <w:jc w:val="right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color w:val="000000" w:themeColor="text1"/>
          <w:lang w:val="uk-UA"/>
        </w:rPr>
        <w:t>ПЕРЕЛІК СКОРОЧЕНЬ......................................................................................6</w:t>
      </w:r>
      <w:r w:rsidRPr="009C541F">
        <w:rPr>
          <w:b w:val="0"/>
          <w:bCs w:val="0"/>
          <w:color w:val="000000" w:themeColor="text1"/>
          <w:lang w:val="uk-UA"/>
        </w:rPr>
        <w:t xml:space="preserve"> </w:t>
      </w:r>
    </w:p>
    <w:p w14:paraId="01AA42EA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1. ЛАБОРАТОРНА РОБОТА №1</w:t>
      </w:r>
    </w:p>
    <w:p w14:paraId="7BD5B065" w14:textId="77777777" w:rsidR="00B8461E" w:rsidRPr="009C541F" w:rsidRDefault="00B8461E" w:rsidP="00B8461E">
      <w:pPr>
        <w:pStyle w:val="1"/>
        <w:spacing w:after="0"/>
        <w:jc w:val="both"/>
        <w:rPr>
          <w:b w:val="0"/>
          <w:color w:val="000000" w:themeColor="text1"/>
          <w:lang w:val="uk-UA"/>
        </w:rPr>
      </w:pPr>
      <w:r w:rsidRPr="009C541F">
        <w:rPr>
          <w:b w:val="0"/>
          <w:color w:val="000000" w:themeColor="text1"/>
          <w:lang w:val="uk-UA"/>
        </w:rPr>
        <w:t xml:space="preserve">СИНТЕЗ ПЕРЕМИКАЛЬНИХ ФУНКЦІЙ В РІЗНИХ </w:t>
      </w:r>
    </w:p>
    <w:p w14:paraId="4FDD0508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color w:val="000000" w:themeColor="text1"/>
          <w:lang w:val="uk-UA"/>
        </w:rPr>
        <w:t>АЛГЕБРАХ….</w:t>
      </w:r>
      <w:r w:rsidRPr="009C541F">
        <w:rPr>
          <w:b w:val="0"/>
          <w:bCs w:val="0"/>
          <w:color w:val="000000" w:themeColor="text1"/>
          <w:lang w:val="uk-UA"/>
        </w:rPr>
        <w:t>………………………………………………………………….7</w:t>
      </w:r>
    </w:p>
    <w:p w14:paraId="6D16F053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2. ЛАБОРАТОРНА РОБОТА №2</w:t>
      </w:r>
    </w:p>
    <w:p w14:paraId="240E99FD" w14:textId="77777777" w:rsidR="00B8461E" w:rsidRPr="009C541F" w:rsidRDefault="00B8461E" w:rsidP="00B8461E">
      <w:pPr>
        <w:pStyle w:val="1"/>
        <w:spacing w:after="0"/>
        <w:jc w:val="right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МІНІМІЗАЦІЯ ПЕРЕМИКАЛЬНИХ ФУНКЦІЙ...........................................15</w:t>
      </w:r>
    </w:p>
    <w:p w14:paraId="5F363FDF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3. ЛАБОРАТОРНА РОБОТА №3</w:t>
      </w:r>
    </w:p>
    <w:p w14:paraId="3F3D3A5C" w14:textId="470319BC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МІНІМІЗАЦІЯ СИСТЕМ ПЕРЕМИКАЛЬНИХ ФУН</w:t>
      </w:r>
      <w:r w:rsidR="00A91798">
        <w:rPr>
          <w:b w:val="0"/>
          <w:bCs w:val="0"/>
          <w:color w:val="000000" w:themeColor="text1"/>
          <w:lang w:val="uk-UA"/>
        </w:rPr>
        <w:t>КЦІЙ..........................30</w:t>
      </w:r>
    </w:p>
    <w:p w14:paraId="2AF4A7ED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4. ЛАБОРАТОРНА РОБОТА №4</w:t>
      </w:r>
    </w:p>
    <w:p w14:paraId="06DAF409" w14:textId="72C4342D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МІНІМІЗАЦІЯ ЧАСТКОВО ВИЗНАЧЕНИХ ФУНКЦІЙ</w:t>
      </w:r>
      <w:r w:rsidR="00A91798">
        <w:rPr>
          <w:b w:val="0"/>
          <w:bCs w:val="0"/>
          <w:color w:val="000000" w:themeColor="text1"/>
          <w:lang w:val="uk-UA"/>
        </w:rPr>
        <w:t>..............................37</w:t>
      </w:r>
    </w:p>
    <w:p w14:paraId="18D0B4F2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 xml:space="preserve">5. ЛАБОРАТОРНА РОБОТА №5. </w:t>
      </w:r>
    </w:p>
    <w:p w14:paraId="19BA59D2" w14:textId="214094FD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СИНТЕЕЗ ЦИФРОВИХ АВТОМАТІВ НА ТРИГЕРАХ..</w:t>
      </w:r>
      <w:r w:rsidR="00A91798">
        <w:rPr>
          <w:b w:val="0"/>
          <w:bCs w:val="0"/>
          <w:color w:val="000000" w:themeColor="text1"/>
          <w:lang w:val="uk-UA"/>
        </w:rPr>
        <w:t>..............................48</w:t>
      </w:r>
    </w:p>
    <w:p w14:paraId="1D147FB8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6. ЛАБОРАТОРНА РОБОТА №6</w:t>
      </w:r>
    </w:p>
    <w:p w14:paraId="367472B0" w14:textId="01B05008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СИНТЕЗ АВТОМАТІВ З ВИКОРИСТАННЯМ АП</w:t>
      </w:r>
      <w:r w:rsidR="00A91798">
        <w:rPr>
          <w:b w:val="0"/>
          <w:bCs w:val="0"/>
          <w:color w:val="000000" w:themeColor="text1"/>
          <w:lang w:val="uk-UA"/>
        </w:rPr>
        <w:t>АРАТА .........................5</w:t>
      </w:r>
      <w:r w:rsidRPr="009C541F">
        <w:rPr>
          <w:b w:val="0"/>
          <w:bCs w:val="0"/>
          <w:color w:val="000000" w:themeColor="text1"/>
          <w:lang w:val="uk-UA"/>
        </w:rPr>
        <w:t>6</w:t>
      </w:r>
    </w:p>
    <w:p w14:paraId="2C60904C" w14:textId="77777777" w:rsidR="00B8461E" w:rsidRPr="009C541F" w:rsidRDefault="00B8461E" w:rsidP="00B8461E">
      <w:pPr>
        <w:pStyle w:val="1"/>
        <w:spacing w:after="0"/>
        <w:jc w:val="both"/>
        <w:rPr>
          <w:b w:val="0"/>
          <w:bCs w:val="0"/>
          <w:color w:val="000000" w:themeColor="text1"/>
          <w:lang w:val="uk-UA"/>
        </w:rPr>
      </w:pPr>
      <w:r w:rsidRPr="009C541F">
        <w:rPr>
          <w:b w:val="0"/>
          <w:bCs w:val="0"/>
          <w:color w:val="000000" w:themeColor="text1"/>
          <w:lang w:val="uk-UA"/>
        </w:rPr>
        <w:t>ЧАСОВИХ ФУНКЦІЙ</w:t>
      </w:r>
    </w:p>
    <w:p w14:paraId="2FA48E86" w14:textId="5ADBC0CD" w:rsidR="00B8461E" w:rsidRPr="00AA3766" w:rsidRDefault="009F36E4" w:rsidP="00B8461E">
      <w:pPr>
        <w:pStyle w:val="1"/>
        <w:jc w:val="left"/>
        <w:rPr>
          <w:b w:val="0"/>
          <w:color w:val="000000" w:themeColor="text1"/>
          <w:lang w:val="uk-UA"/>
        </w:rPr>
      </w:pPr>
      <w:r>
        <w:rPr>
          <w:b w:val="0"/>
          <w:color w:val="000000" w:themeColor="text1"/>
          <w:lang w:val="uk-UA"/>
        </w:rPr>
        <w:t>7</w:t>
      </w:r>
      <w:r w:rsidR="00B8461E" w:rsidRPr="009C541F">
        <w:rPr>
          <w:b w:val="0"/>
          <w:color w:val="000000" w:themeColor="text1"/>
        </w:rPr>
        <w:t>. ПРОГРАМНИЙ КОМПЛЕКС ДЛЯ МОДЕЛЮВАННЯ</w:t>
      </w:r>
      <w:r w:rsidR="00B8461E" w:rsidRPr="009C541F">
        <w:rPr>
          <w:b w:val="0"/>
          <w:color w:val="000000" w:themeColor="text1"/>
        </w:rPr>
        <w:br/>
        <w:t>ЛОГІЧНИХ СХЕМ…………</w:t>
      </w:r>
      <w:r w:rsidR="00B8461E" w:rsidRPr="009C541F">
        <w:rPr>
          <w:b w:val="0"/>
          <w:color w:val="000000" w:themeColor="text1"/>
          <w:lang w:val="uk-UA"/>
        </w:rPr>
        <w:t>……………………………………………</w:t>
      </w:r>
      <w:proofErr w:type="gramStart"/>
      <w:r w:rsidR="00B8461E" w:rsidRPr="009C541F">
        <w:rPr>
          <w:b w:val="0"/>
          <w:color w:val="000000" w:themeColor="text1"/>
          <w:lang w:val="uk-UA"/>
        </w:rPr>
        <w:t>...</w:t>
      </w:r>
      <w:r w:rsidR="00A91798">
        <w:rPr>
          <w:b w:val="0"/>
          <w:color w:val="000000" w:themeColor="text1"/>
        </w:rPr>
        <w:t>….</w:t>
      </w:r>
      <w:proofErr w:type="gramEnd"/>
      <w:r w:rsidR="00AA3766">
        <w:rPr>
          <w:b w:val="0"/>
          <w:color w:val="000000" w:themeColor="text1"/>
          <w:lang w:val="uk-UA"/>
        </w:rPr>
        <w:t>78</w:t>
      </w:r>
    </w:p>
    <w:p w14:paraId="56FC65B9" w14:textId="5FD10372" w:rsidR="00B8461E" w:rsidRPr="00AA3766" w:rsidRDefault="00B8461E" w:rsidP="00B8461E">
      <w:pPr>
        <w:pStyle w:val="1"/>
        <w:jc w:val="left"/>
        <w:rPr>
          <w:b w:val="0"/>
          <w:color w:val="000000" w:themeColor="text1"/>
          <w:lang w:val="uk-UA"/>
        </w:rPr>
      </w:pPr>
      <w:r w:rsidRPr="00E24D4F">
        <w:rPr>
          <w:b w:val="0"/>
          <w:color w:val="000000" w:themeColor="text1"/>
          <w:lang w:val="uk-UA"/>
        </w:rPr>
        <w:t xml:space="preserve">ДОДАТОК </w:t>
      </w:r>
      <w:r w:rsidRPr="009C541F">
        <w:rPr>
          <w:b w:val="0"/>
          <w:color w:val="000000" w:themeColor="text1"/>
        </w:rPr>
        <w:t>A</w:t>
      </w:r>
      <w:r w:rsidRPr="00E24D4F">
        <w:rPr>
          <w:b w:val="0"/>
          <w:color w:val="000000" w:themeColor="text1"/>
          <w:lang w:val="uk-UA"/>
        </w:rPr>
        <w:t>. Т</w:t>
      </w:r>
      <w:r w:rsidR="00A91798" w:rsidRPr="00E24D4F">
        <w:rPr>
          <w:b w:val="0"/>
          <w:color w:val="000000" w:themeColor="text1"/>
          <w:lang w:val="uk-UA"/>
        </w:rPr>
        <w:t>ИТУЛЬНИЙ АРКУШ……………………………………….</w:t>
      </w:r>
      <w:r w:rsidR="00AA3766">
        <w:rPr>
          <w:b w:val="0"/>
          <w:color w:val="000000" w:themeColor="text1"/>
          <w:lang w:val="uk-UA"/>
        </w:rPr>
        <w:t>85</w:t>
      </w:r>
    </w:p>
    <w:p w14:paraId="2BD74925" w14:textId="77777777" w:rsidR="00B8461E" w:rsidRPr="00E24D4F" w:rsidRDefault="00B8461E" w:rsidP="00B8461E">
      <w:pPr>
        <w:rPr>
          <w:rFonts w:ascii="Calibri" w:hAnsi="Calibri"/>
          <w:color w:val="000000" w:themeColor="text1"/>
          <w:lang w:val="uk-UA"/>
        </w:rPr>
      </w:pPr>
    </w:p>
    <w:p w14:paraId="7D1DC93C" w14:textId="77777777" w:rsidR="00B8461E" w:rsidRPr="009C541F" w:rsidRDefault="00B8461E" w:rsidP="00B8461E">
      <w:pPr>
        <w:pStyle w:val="1"/>
        <w:spacing w:after="560"/>
        <w:rPr>
          <w:color w:val="000000" w:themeColor="text1"/>
          <w:lang w:val="uk-UA"/>
        </w:rPr>
      </w:pPr>
      <w:bookmarkStart w:id="6" w:name="_Toc190709176"/>
      <w:bookmarkStart w:id="7" w:name="_Toc327687778"/>
      <w:bookmarkStart w:id="8" w:name="_Toc327687941"/>
      <w:bookmarkStart w:id="9" w:name="_Toc327688528"/>
      <w:r w:rsidRPr="009C541F">
        <w:rPr>
          <w:color w:val="000000" w:themeColor="text1"/>
          <w:lang w:val="uk-UA"/>
        </w:rPr>
        <w:br w:type="page"/>
      </w:r>
      <w:r w:rsidRPr="009C541F">
        <w:rPr>
          <w:color w:val="000000" w:themeColor="text1"/>
          <w:lang w:val="uk-UA"/>
        </w:rPr>
        <w:lastRenderedPageBreak/>
        <w:t>ВСТУП</w:t>
      </w:r>
    </w:p>
    <w:p w14:paraId="7ABDF6DC" w14:textId="20D9D648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исципліна „Комп'ютерна логіка” відноситься до циклу професійної та практичної підготовки студентів спеціальності </w:t>
      </w:r>
      <w:r w:rsidR="00B445FD" w:rsidRPr="00BE7EC9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123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„Комп'ютерна інженерія”. Навчальний модуль „Комп'ютерна логіка</w:t>
      </w:r>
      <w:r w:rsidR="00B445FD" w:rsidRPr="00B445FD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1. Комп'ютерна логіка” присвячений вивченню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логіческ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основ побудови </w:t>
      </w:r>
      <w:r w:rsidR="00B445F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логічних 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хем </w:t>
      </w:r>
      <w:r w:rsidR="00B445F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цифрових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систем. Виконання лабораторних робіт дозволяє розширити і закріпити теоретичні знання за </w:t>
      </w:r>
      <w:r w:rsidR="00B445F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редитним модулем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опанувати навичками проектування і дослідження логічних схем. </w:t>
      </w:r>
    </w:p>
    <w:p w14:paraId="64B43DB2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жній лабораторній роботі повинна передувати самостійна підготовка, в процесі якої докладно вивчається опис лабораторної роботи, відповідний розділ конспекту лекцій і літературні джерела. В процесі підготовки складається звіт про лабораторну роботу, в якому повинні бути відображені виконані пункти теоретичного завдання, а також заготовлені необхідні для експериментальної частини лабораторної роботи таблиці, діаграми і т. ін.</w:t>
      </w:r>
    </w:p>
    <w:p w14:paraId="71AFC587" w14:textId="68EED458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Перед початком лабораторної роботи результати підготовки перевіряються викладачем. При цьому студент повинний сформулювати мету і порядок виконання лабораторної роботи, </w:t>
      </w:r>
      <w:r w:rsidR="00B445F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редставити заготовлений звіт і виконати колоквіум по темі роботи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</w:t>
      </w:r>
    </w:p>
    <w:p w14:paraId="7F39D383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По результатам роботи в лабораторії студент представляє оформлений звіт, який повинний містити короткі теоретичні відомості, необхідні для виконання завдання і відповідей на контрольні питання, усі схеми, формули, таблиці, діаграми, графіки, отримані при виконанні завдання та в процесі експериментального дослідження схем, а також висновки по роботі. Залік по лабораторній роботі студент одержує після співбесіди по тематиці виконаної роботи. </w:t>
      </w:r>
    </w:p>
    <w:p w14:paraId="68743203" w14:textId="7082E04A" w:rsidR="00B8461E" w:rsidRPr="009C541F" w:rsidRDefault="00B8461E" w:rsidP="00B8461E">
      <w:pPr>
        <w:pStyle w:val="a7"/>
        <w:spacing w:before="0" w:after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Лабораторні роботи виконуються з використанням програмного моделюючого комплексу ПРОГМОЛС 2.0 (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РОграм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МОделюв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Логічних Схем). Комплекс розроблено на кафедрі обчислювальної техніки НТУУ "КПИ" за участю студентів і призначений для моделювання процесів у комбінаційних і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ослідовнос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схемах. Рекомендації щодо використання комплексу надані в розділі </w:t>
      </w:r>
      <w:r w:rsidR="009F36E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7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</w:t>
      </w:r>
    </w:p>
    <w:bookmarkEnd w:id="6"/>
    <w:bookmarkEnd w:id="7"/>
    <w:bookmarkEnd w:id="8"/>
    <w:bookmarkEnd w:id="9"/>
    <w:p w14:paraId="05B9B460" w14:textId="77777777" w:rsidR="00B8461E" w:rsidRPr="009C541F" w:rsidRDefault="00B8461E" w:rsidP="00B8461E">
      <w:pPr>
        <w:overflowPunct/>
        <w:autoSpaceDE/>
        <w:autoSpaceDN/>
        <w:adjustRightInd/>
        <w:spacing w:before="0" w:after="280" w:line="36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page"/>
      </w:r>
      <w:bookmarkStart w:id="10" w:name="_Toc190709177"/>
      <w:bookmarkStart w:id="11" w:name="_Toc327687779"/>
      <w:bookmarkStart w:id="12" w:name="_Toc327687942"/>
      <w:bookmarkStart w:id="13" w:name="_Toc327688529"/>
      <w:r w:rsidRPr="009C541F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ПЕРЕЛІК СКОРОЧЕНЬ</w:t>
      </w:r>
    </w:p>
    <w:tbl>
      <w:tblPr>
        <w:tblW w:w="9125" w:type="dxa"/>
        <w:tblInd w:w="-54" w:type="dxa"/>
        <w:tblCellMar>
          <w:left w:w="0" w:type="dxa"/>
        </w:tblCellMar>
        <w:tblLook w:val="0000" w:firstRow="0" w:lastRow="0" w:firstColumn="0" w:lastColumn="0" w:noHBand="0" w:noVBand="0"/>
      </w:tblPr>
      <w:tblGrid>
        <w:gridCol w:w="1605"/>
        <w:gridCol w:w="816"/>
        <w:gridCol w:w="6704"/>
      </w:tblGrid>
      <w:tr w:rsidR="009C541F" w:rsidRPr="009C541F" w14:paraId="0F8C2806" w14:textId="77777777" w:rsidTr="00E76BA3">
        <w:trPr>
          <w:trHeight w:val="170"/>
        </w:trPr>
        <w:tc>
          <w:tcPr>
            <w:tcW w:w="1613" w:type="dxa"/>
          </w:tcPr>
          <w:p w14:paraId="40496BD1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ДДНФ</w:t>
            </w:r>
          </w:p>
        </w:tc>
        <w:tc>
          <w:tcPr>
            <w:tcW w:w="242" w:type="dxa"/>
          </w:tcPr>
          <w:p w14:paraId="5BB9F974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–</w:t>
            </w:r>
          </w:p>
        </w:tc>
        <w:tc>
          <w:tcPr>
            <w:tcW w:w="7270" w:type="dxa"/>
          </w:tcPr>
          <w:p w14:paraId="08A3D0C1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Досконала диз’юнктивна нормальна форма</w:t>
            </w:r>
          </w:p>
        </w:tc>
      </w:tr>
      <w:tr w:rsidR="009C541F" w:rsidRPr="009C541F" w14:paraId="01D7F1C9" w14:textId="77777777" w:rsidTr="00E76BA3">
        <w:trPr>
          <w:trHeight w:val="170"/>
        </w:trPr>
        <w:tc>
          <w:tcPr>
            <w:tcW w:w="1613" w:type="dxa"/>
          </w:tcPr>
          <w:p w14:paraId="0EE83298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СДНФ</w:t>
            </w:r>
          </w:p>
        </w:tc>
        <w:tc>
          <w:tcPr>
            <w:tcW w:w="242" w:type="dxa"/>
          </w:tcPr>
          <w:p w14:paraId="7CE99E79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–</w:t>
            </w:r>
          </w:p>
        </w:tc>
        <w:tc>
          <w:tcPr>
            <w:tcW w:w="7270" w:type="dxa"/>
          </w:tcPr>
          <w:p w14:paraId="29717D12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Скорочена диз’юнктивна нормальна форма</w:t>
            </w:r>
          </w:p>
        </w:tc>
      </w:tr>
      <w:tr w:rsidR="009C541F" w:rsidRPr="009C541F" w14:paraId="3F47C07A" w14:textId="77777777" w:rsidTr="00E76BA3">
        <w:trPr>
          <w:trHeight w:val="170"/>
        </w:trPr>
        <w:tc>
          <w:tcPr>
            <w:tcW w:w="1613" w:type="dxa"/>
          </w:tcPr>
          <w:p w14:paraId="5463621E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pacing w:val="-4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pacing w:val="-4"/>
                <w:sz w:val="28"/>
                <w:szCs w:val="28"/>
                <w:lang w:val="uk-UA"/>
              </w:rPr>
              <w:t>ТДНФ</w:t>
            </w:r>
          </w:p>
        </w:tc>
        <w:tc>
          <w:tcPr>
            <w:tcW w:w="242" w:type="dxa"/>
          </w:tcPr>
          <w:p w14:paraId="03B7F84A" w14:textId="77777777" w:rsidR="00B8461E" w:rsidRPr="009C541F" w:rsidRDefault="00B8461E" w:rsidP="00E76BA3">
            <w:pPr>
              <w:spacing w:before="0" w:line="360" w:lineRule="auto"/>
              <w:ind w:firstLine="567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t>–</w:t>
            </w:r>
          </w:p>
        </w:tc>
        <w:tc>
          <w:tcPr>
            <w:tcW w:w="7270" w:type="dxa"/>
          </w:tcPr>
          <w:p w14:paraId="43BCDBC4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Тупикова диз’юнктивна нормальна форма</w:t>
            </w:r>
          </w:p>
        </w:tc>
      </w:tr>
      <w:tr w:rsidR="009C541F" w:rsidRPr="009C541F" w14:paraId="1CD6147D" w14:textId="77777777" w:rsidTr="00E76BA3">
        <w:trPr>
          <w:trHeight w:val="170"/>
        </w:trPr>
        <w:tc>
          <w:tcPr>
            <w:tcW w:w="1613" w:type="dxa"/>
          </w:tcPr>
          <w:p w14:paraId="3EAFCCBB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МДНФ</w:t>
            </w:r>
          </w:p>
        </w:tc>
        <w:tc>
          <w:tcPr>
            <w:tcW w:w="242" w:type="dxa"/>
          </w:tcPr>
          <w:p w14:paraId="794DF58D" w14:textId="77777777" w:rsidR="00B8461E" w:rsidRPr="009C541F" w:rsidRDefault="00B8461E" w:rsidP="00E76BA3">
            <w:pPr>
              <w:spacing w:before="0" w:line="360" w:lineRule="auto"/>
              <w:ind w:firstLine="567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t>–</w:t>
            </w:r>
          </w:p>
        </w:tc>
        <w:tc>
          <w:tcPr>
            <w:tcW w:w="7270" w:type="dxa"/>
          </w:tcPr>
          <w:p w14:paraId="3ED21756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color w:val="000000" w:themeColor="text1"/>
                <w:sz w:val="28"/>
                <w:szCs w:val="28"/>
                <w:lang w:val="uk-UA"/>
              </w:rPr>
              <w:t>Мінімальна диз’юнктивна нормальна форма</w:t>
            </w:r>
          </w:p>
        </w:tc>
      </w:tr>
      <w:tr w:rsidR="009C541F" w:rsidRPr="009C541F" w14:paraId="15C60922" w14:textId="77777777" w:rsidTr="00E76BA3">
        <w:trPr>
          <w:trHeight w:val="170"/>
        </w:trPr>
        <w:tc>
          <w:tcPr>
            <w:tcW w:w="1613" w:type="dxa"/>
          </w:tcPr>
          <w:p w14:paraId="5BDCB582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pacing w:val="-4"/>
                <w:sz w:val="28"/>
                <w:szCs w:val="28"/>
                <w:lang w:val="uk-UA"/>
              </w:rPr>
            </w:pPr>
          </w:p>
        </w:tc>
        <w:tc>
          <w:tcPr>
            <w:tcW w:w="242" w:type="dxa"/>
          </w:tcPr>
          <w:p w14:paraId="3D2C1B9C" w14:textId="77777777" w:rsidR="00B8461E" w:rsidRPr="009C541F" w:rsidRDefault="00B8461E" w:rsidP="00E76BA3">
            <w:pPr>
              <w:spacing w:before="0" w:line="360" w:lineRule="auto"/>
              <w:ind w:firstLine="567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7270" w:type="dxa"/>
          </w:tcPr>
          <w:p w14:paraId="602C1247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</w:p>
        </w:tc>
      </w:tr>
      <w:tr w:rsidR="009C541F" w:rsidRPr="009C541F" w14:paraId="0DE38B57" w14:textId="77777777" w:rsidTr="00E76BA3">
        <w:trPr>
          <w:trHeight w:val="170"/>
        </w:trPr>
        <w:tc>
          <w:tcPr>
            <w:tcW w:w="1613" w:type="dxa"/>
          </w:tcPr>
          <w:p w14:paraId="695920EF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pacing w:val="-4"/>
                <w:sz w:val="28"/>
                <w:szCs w:val="28"/>
                <w:lang w:val="uk-UA"/>
              </w:rPr>
            </w:pPr>
          </w:p>
        </w:tc>
        <w:tc>
          <w:tcPr>
            <w:tcW w:w="242" w:type="dxa"/>
          </w:tcPr>
          <w:p w14:paraId="1B516AE3" w14:textId="77777777" w:rsidR="00B8461E" w:rsidRPr="009C541F" w:rsidRDefault="00B8461E" w:rsidP="00E76BA3">
            <w:pPr>
              <w:spacing w:before="0" w:line="360" w:lineRule="auto"/>
              <w:ind w:firstLine="567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7270" w:type="dxa"/>
          </w:tcPr>
          <w:p w14:paraId="1D7E35D2" w14:textId="77777777" w:rsidR="00B8461E" w:rsidRPr="009C541F" w:rsidRDefault="00B8461E" w:rsidP="00E76BA3">
            <w:pPr>
              <w:pStyle w:val="a5"/>
              <w:spacing w:before="0" w:line="360" w:lineRule="auto"/>
              <w:ind w:firstLine="567"/>
              <w:rPr>
                <w:color w:val="000000" w:themeColor="text1"/>
                <w:sz w:val="28"/>
                <w:szCs w:val="28"/>
                <w:lang w:val="uk-UA"/>
              </w:rPr>
            </w:pPr>
          </w:p>
        </w:tc>
      </w:tr>
    </w:tbl>
    <w:p w14:paraId="6D65381C" w14:textId="77777777" w:rsidR="00B8461E" w:rsidRPr="009C541F" w:rsidRDefault="00B8461E" w:rsidP="00B8461E">
      <w:pPr>
        <w:pStyle w:val="1"/>
        <w:spacing w:after="0"/>
        <w:ind w:firstLine="567"/>
        <w:rPr>
          <w:color w:val="000000" w:themeColor="text1"/>
          <w:lang w:val="en-US"/>
        </w:rPr>
      </w:pPr>
      <w:bookmarkStart w:id="14" w:name="_Toc190709215"/>
      <w:bookmarkStart w:id="15" w:name="_Toc327687857"/>
      <w:bookmarkStart w:id="16" w:name="_Toc327688568"/>
      <w:bookmarkEnd w:id="10"/>
      <w:bookmarkEnd w:id="11"/>
      <w:bookmarkEnd w:id="12"/>
      <w:bookmarkEnd w:id="13"/>
      <w:r w:rsidRPr="009C541F">
        <w:rPr>
          <w:color w:val="000000" w:themeColor="text1"/>
          <w:lang w:val="uk-UA"/>
        </w:rPr>
        <w:br w:type="page"/>
      </w:r>
      <w:bookmarkEnd w:id="14"/>
      <w:bookmarkEnd w:id="15"/>
      <w:bookmarkEnd w:id="16"/>
    </w:p>
    <w:p w14:paraId="5F266A27" w14:textId="77777777" w:rsidR="00B8461E" w:rsidRPr="009C541F" w:rsidRDefault="00B8461E" w:rsidP="00B8461E">
      <w:pPr>
        <w:pStyle w:val="1"/>
        <w:spacing w:after="0"/>
        <w:rPr>
          <w:color w:val="000000" w:themeColor="text1"/>
          <w:lang w:val="uk-UA"/>
        </w:rPr>
      </w:pPr>
      <w:r w:rsidRPr="009C541F">
        <w:rPr>
          <w:color w:val="000000" w:themeColor="text1"/>
          <w:lang w:val="uk-UA"/>
        </w:rPr>
        <w:lastRenderedPageBreak/>
        <w:t>1. ЛАБОРАТОРНА РОБОТА №1</w:t>
      </w:r>
    </w:p>
    <w:p w14:paraId="5FC34E3B" w14:textId="77777777" w:rsidR="00B8461E" w:rsidRPr="009C541F" w:rsidRDefault="00B8461E" w:rsidP="00B8461E">
      <w:pPr>
        <w:pStyle w:val="1"/>
        <w:spacing w:after="560"/>
        <w:jc w:val="both"/>
        <w:rPr>
          <w:color w:val="000000" w:themeColor="text1"/>
          <w:lang w:val="uk-UA"/>
        </w:rPr>
      </w:pPr>
      <w:r w:rsidRPr="009C541F">
        <w:rPr>
          <w:color w:val="000000" w:themeColor="text1"/>
          <w:lang w:val="uk-UA"/>
        </w:rPr>
        <w:t xml:space="preserve">СИНТЕЗ ПЕРЕМИКАЛЬНИХ ФУНКЦІЙ В РІЗНИХ АЛГЕБРАХ </w:t>
      </w: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5"/>
        <w:gridCol w:w="6946"/>
      </w:tblGrid>
      <w:tr w:rsidR="009C541F" w:rsidRPr="003F748D" w14:paraId="2D9A769C" w14:textId="77777777" w:rsidTr="00E76BA3">
        <w:tc>
          <w:tcPr>
            <w:tcW w:w="1985" w:type="dxa"/>
          </w:tcPr>
          <w:p w14:paraId="629D1522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Ціль роботи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 xml:space="preserve"> –</w:t>
            </w:r>
          </w:p>
        </w:tc>
        <w:tc>
          <w:tcPr>
            <w:tcW w:w="6946" w:type="dxa"/>
          </w:tcPr>
          <w:p w14:paraId="3F40A22D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вивчити методи синтезу комбінаційних схем в заданому елементному базисі, визначення складності і дослідження швидкодії комбінаційних схем.</w:t>
            </w:r>
          </w:p>
        </w:tc>
      </w:tr>
    </w:tbl>
    <w:p w14:paraId="19C5057B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Теоретичні відомості</w:t>
      </w:r>
    </w:p>
    <w:p w14:paraId="36700C1D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Логічний елемент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– це електронна схема,  що реалізує певну перемикальну функцію. </w:t>
      </w:r>
    </w:p>
    <w:p w14:paraId="038D7281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Сукупність логічних елементів,  призначена для перетворення двійкових змінних,  називається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логічною схемою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14:paraId="646E7AA7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Логічні схеми поділяються на послідовні і комбінаційні.</w:t>
      </w:r>
    </w:p>
    <w:p w14:paraId="7D6456EB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Комбінаційною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називається логічна схема, в якої значення вихідних сигналів цілком визначаються значеннями вхідних сигналів, що діють в даний момент часу і не залежать від значень вхідних сигналів, що діяли в попередні моменти часу. </w:t>
      </w:r>
    </w:p>
    <w:p w14:paraId="0D67780D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Вважають,  що така схема має один стан. Поведінка комбінаційної схеми може бути описана системою перемикальних функцій.</w:t>
      </w:r>
    </w:p>
    <w:p w14:paraId="557535CE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Розрізняють задачі аналізу і синтезу комбінаційних схем.</w:t>
      </w:r>
    </w:p>
    <w:p w14:paraId="0C9E0AB0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Задача аналізу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комбінаційної схеми зводиться до знаходження системи  функцій, що  відбивають логіку роботи цієї схеми.</w:t>
      </w:r>
    </w:p>
    <w:p w14:paraId="260CB62A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Задача синтезу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воротна задачі аналізу, тобто припускає побудову схеми, використовуючи заданий базис логічних елементів.</w:t>
      </w:r>
    </w:p>
    <w:p w14:paraId="50B533E3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Синтез комбінаційної схеми  з одним виходом можна розбити на три етапи.</w:t>
      </w:r>
    </w:p>
    <w:p w14:paraId="52946202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На першому етапі виконують мінімізацію перемикальної функції.</w:t>
      </w:r>
    </w:p>
    <w:p w14:paraId="2180B8B3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 xml:space="preserve">На другому етапі функцію записують у так званій операторній формі,  тобто у вигляді суперпозиції операторів заданих логічних елементів. </w:t>
      </w:r>
    </w:p>
    <w:p w14:paraId="623A79ED" w14:textId="77777777" w:rsidR="00B8461E" w:rsidRPr="009C541F" w:rsidRDefault="00B8461E" w:rsidP="00A562DF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Оператором логічного елемента називають функцію,  що реалізує цей елемент. Якщо число входів у елементів досить,  то одержанн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оператор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апису функції зводиться до її представлення в одній з нормальних форм. </w:t>
      </w:r>
    </w:p>
    <w:p w14:paraId="78645D33" w14:textId="77777777" w:rsidR="00B8461E" w:rsidRPr="009C541F" w:rsidRDefault="00B8461E" w:rsidP="00A562DF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В базисі елементів І, АБО, НЕ, І-НЕ, АБО-НЕ таких форм вісім.</w:t>
      </w:r>
    </w:p>
    <w:p w14:paraId="3D586124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На прикладі функції </w:t>
      </w: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  <w:lang w:val="uk-UA"/>
        </w:rPr>
        <w:object w:dxaOrig="2680" w:dyaOrig="340" w14:anchorId="2E37DB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.5pt;height:15pt" o:ole="" fillcolor="window">
            <v:imagedata r:id="rId8" o:title=""/>
          </v:shape>
          <o:OLEObject Type="Embed" ProgID="Equation.3" ShapeID="_x0000_i1025" DrawAspect="Content" ObjectID="_1728675556" r:id="rId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і її заперечення </w:t>
      </w: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  <w:lang w:val="uk-UA"/>
        </w:rPr>
        <w:object w:dxaOrig="2380" w:dyaOrig="340" w14:anchorId="2FDC6AF4">
          <v:shape id="_x0000_i1026" type="#_x0000_t75" style="width:87pt;height:15pt" o:ole="" fillcolor="window">
            <v:imagedata r:id="rId10" o:title=""/>
          </v:shape>
          <o:OLEObject Type="Embed" ProgID="Equation.3" ShapeID="_x0000_i1026" DrawAspect="Content" ObjectID="_1728675557" r:id="rId1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,  покажемо одержання всіх нормальних форм.</w:t>
      </w:r>
    </w:p>
    <w:p w14:paraId="02938669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Позначати нормальні форми будемо з використанням внутрішньої і зовнішньої функцій. Наприклад,  у диз'юнктивної нормальної форми (ДНФ) внутрішньою є функція І,  а зовнішньою – АБО,  тобто ДНФ – форма типу І/АБО.</w:t>
      </w:r>
    </w:p>
    <w:p w14:paraId="709825EF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Взявши подвійне заперечення заданої функції і застосувавши кілька разів правило де Моргана, послідовно одержимо такі нормальні форми:</w:t>
      </w:r>
    </w:p>
    <w:p w14:paraId="17F44015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tbl>
      <w:tblPr>
        <w:tblW w:w="8931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5"/>
        <w:gridCol w:w="2977"/>
        <w:gridCol w:w="3969"/>
      </w:tblGrid>
      <w:tr w:rsidR="009C541F" w:rsidRPr="009C541F" w14:paraId="29DD5612" w14:textId="77777777" w:rsidTr="00E76BA3">
        <w:tc>
          <w:tcPr>
            <w:tcW w:w="1985" w:type="dxa"/>
          </w:tcPr>
          <w:p w14:paraId="104B3295" w14:textId="77777777" w:rsidR="00B8461E" w:rsidRPr="009C541F" w:rsidRDefault="00B8461E" w:rsidP="00E76BA3">
            <w:pPr>
              <w:spacing w:before="0"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1300" w:dyaOrig="360" w14:anchorId="35FFE091">
                <v:shape id="_x0000_i1027" type="#_x0000_t75" style="width:57pt;height:22.5pt" o:ole="" fillcolor="window">
                  <v:imagedata r:id="rId12" o:title=""/>
                </v:shape>
                <o:OLEObject Type="Embed" ProgID="Equation.3" ShapeID="_x0000_i1027" DrawAspect="Content" ObjectID="_1728675558" r:id="rId13"/>
              </w:object>
            </w:r>
          </w:p>
        </w:tc>
        <w:tc>
          <w:tcPr>
            <w:tcW w:w="2977" w:type="dxa"/>
          </w:tcPr>
          <w:p w14:paraId="2FE04683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4"/>
                <w:sz w:val="28"/>
                <w:szCs w:val="28"/>
                <w:lang w:val="uk-UA"/>
              </w:rPr>
              <w:object w:dxaOrig="2860" w:dyaOrig="320" w14:anchorId="3456F0EB">
                <v:shape id="_x0000_i1028" type="#_x0000_t75" style="width:115pt;height:15pt" o:ole="" fillcolor="window">
                  <v:imagedata r:id="rId14" o:title=""/>
                </v:shape>
                <o:OLEObject Type="Embed" ProgID="Equation.3" ShapeID="_x0000_i1028" DrawAspect="Content" ObjectID="_1728675559" r:id="rId15"/>
              </w:object>
            </w:r>
          </w:p>
        </w:tc>
        <w:tc>
          <w:tcPr>
            <w:tcW w:w="3969" w:type="dxa"/>
          </w:tcPr>
          <w:p w14:paraId="49FDD4E6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І/АБО);</w:t>
            </w:r>
          </w:p>
        </w:tc>
      </w:tr>
      <w:tr w:rsidR="009C541F" w:rsidRPr="009C541F" w14:paraId="6E2A3B79" w14:textId="77777777" w:rsidTr="00E76BA3">
        <w:tc>
          <w:tcPr>
            <w:tcW w:w="1985" w:type="dxa"/>
          </w:tcPr>
          <w:p w14:paraId="2B3BB433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977" w:type="dxa"/>
          </w:tcPr>
          <w:p w14:paraId="2C7CE331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4"/>
                <w:sz w:val="28"/>
                <w:szCs w:val="28"/>
                <w:lang w:val="uk-UA"/>
              </w:rPr>
              <w:object w:dxaOrig="2840" w:dyaOrig="440" w14:anchorId="066543D6">
                <v:shape id="_x0000_i1029" type="#_x0000_t75" style="width:114pt;height:22.5pt" o:ole="" fillcolor="window">
                  <v:imagedata r:id="rId16" o:title=""/>
                </v:shape>
                <o:OLEObject Type="Embed" ProgID="Equation.3" ShapeID="_x0000_i1029" DrawAspect="Content" ObjectID="_1728675560" r:id="rId17"/>
              </w:object>
            </w:r>
          </w:p>
        </w:tc>
        <w:tc>
          <w:tcPr>
            <w:tcW w:w="3969" w:type="dxa"/>
          </w:tcPr>
          <w:p w14:paraId="4E24A066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</w:tr>
      <w:tr w:rsidR="009C541F" w:rsidRPr="009C541F" w14:paraId="36F22F04" w14:textId="77777777" w:rsidTr="00E76BA3">
        <w:tc>
          <w:tcPr>
            <w:tcW w:w="1985" w:type="dxa"/>
          </w:tcPr>
          <w:p w14:paraId="653889AA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977" w:type="dxa"/>
          </w:tcPr>
          <w:p w14:paraId="45063093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4"/>
                <w:sz w:val="28"/>
                <w:szCs w:val="28"/>
                <w:lang w:val="uk-UA"/>
              </w:rPr>
              <w:object w:dxaOrig="2580" w:dyaOrig="420" w14:anchorId="75E821C2">
                <v:shape id="_x0000_i1030" type="#_x0000_t75" style="width:107.5pt;height:22.5pt" o:ole="" fillcolor="window">
                  <v:imagedata r:id="rId18" o:title=""/>
                </v:shape>
                <o:OLEObject Type="Embed" ProgID="Equation.3" ShapeID="_x0000_i1030" DrawAspect="Content" ObjectID="_1728675561" r:id="rId19"/>
              </w:object>
            </w:r>
          </w:p>
        </w:tc>
        <w:tc>
          <w:tcPr>
            <w:tcW w:w="3969" w:type="dxa"/>
          </w:tcPr>
          <w:p w14:paraId="19824DDF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І-НЕ/І-НЕ);</w:t>
            </w:r>
          </w:p>
        </w:tc>
      </w:tr>
      <w:tr w:rsidR="009C541F" w:rsidRPr="009C541F" w14:paraId="6AD4F0C3" w14:textId="77777777" w:rsidTr="00E76BA3">
        <w:tc>
          <w:tcPr>
            <w:tcW w:w="1985" w:type="dxa"/>
          </w:tcPr>
          <w:p w14:paraId="04027F7A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977" w:type="dxa"/>
          </w:tcPr>
          <w:p w14:paraId="6EE128AF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3460" w:dyaOrig="460" w14:anchorId="65641872">
                <v:shape id="_x0000_i1031" type="#_x0000_t75" style="width:121.5pt;height:22.5pt" o:ole="" fillcolor="window">
                  <v:imagedata r:id="rId20" o:title=""/>
                </v:shape>
                <o:OLEObject Type="Embed" ProgID="Equation.3" ShapeID="_x0000_i1031" DrawAspect="Content" ObjectID="_1728675562" r:id="rId21"/>
              </w:object>
            </w:r>
          </w:p>
        </w:tc>
        <w:tc>
          <w:tcPr>
            <w:tcW w:w="3969" w:type="dxa"/>
          </w:tcPr>
          <w:p w14:paraId="4EE2B8B6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АБО/І-НЕ);</w:t>
            </w:r>
          </w:p>
        </w:tc>
      </w:tr>
      <w:tr w:rsidR="009C541F" w:rsidRPr="009C541F" w14:paraId="59526113" w14:textId="77777777" w:rsidTr="00E76BA3">
        <w:tc>
          <w:tcPr>
            <w:tcW w:w="1985" w:type="dxa"/>
          </w:tcPr>
          <w:p w14:paraId="06255018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977" w:type="dxa"/>
          </w:tcPr>
          <w:p w14:paraId="607E67E2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3540" w:dyaOrig="460" w14:anchorId="4C0AA8C0">
                <v:shape id="_x0000_i1032" type="#_x0000_t75" style="width:121.5pt;height:22.5pt" o:ole="" fillcolor="window">
                  <v:imagedata r:id="rId22" o:title=""/>
                </v:shape>
                <o:OLEObject Type="Embed" ProgID="Equation.3" ShapeID="_x0000_i1032" DrawAspect="Content" ObjectID="_1728675563" r:id="rId23"/>
              </w:object>
            </w:r>
          </w:p>
        </w:tc>
        <w:tc>
          <w:tcPr>
            <w:tcW w:w="3969" w:type="dxa"/>
          </w:tcPr>
          <w:p w14:paraId="6C6427A9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АБО-НЕ/АБО).</w:t>
            </w:r>
          </w:p>
        </w:tc>
      </w:tr>
    </w:tbl>
    <w:p w14:paraId="17DBCEF4" w14:textId="798F9C6F" w:rsidR="00B8461E" w:rsidRPr="00071966" w:rsidRDefault="00B8461E" w:rsidP="00071966">
      <w:pPr>
        <w:spacing w:before="0" w:line="360" w:lineRule="auto"/>
        <w:ind w:firstLine="567"/>
        <w:rPr>
          <w:rFonts w:ascii="Times New Roman" w:hAnsi="Times New Roman"/>
          <w:color w:val="00B050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Виходячи з заперечення заданої функції, запишемо ще чотири нормальні форми:</w:t>
      </w:r>
    </w:p>
    <w:p w14:paraId="669F3696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tbl>
      <w:tblPr>
        <w:tblW w:w="7797" w:type="dxa"/>
        <w:tblInd w:w="354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6"/>
        <w:gridCol w:w="2835"/>
        <w:gridCol w:w="3686"/>
      </w:tblGrid>
      <w:tr w:rsidR="009C541F" w:rsidRPr="009C541F" w14:paraId="653A6368" w14:textId="77777777" w:rsidTr="00E76BA3">
        <w:tc>
          <w:tcPr>
            <w:tcW w:w="1276" w:type="dxa"/>
          </w:tcPr>
          <w:p w14:paraId="04FE116E" w14:textId="77777777" w:rsidR="00B8461E" w:rsidRPr="009C541F" w:rsidRDefault="00B8461E" w:rsidP="00E76BA3">
            <w:pPr>
              <w:spacing w:before="0"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1300" w:dyaOrig="360" w14:anchorId="4FF8B7B3">
                <v:shape id="_x0000_i1033" type="#_x0000_t75" style="width:57pt;height:22.5pt" o:ole="" fillcolor="window">
                  <v:imagedata r:id="rId24" o:title=""/>
                </v:shape>
                <o:OLEObject Type="Embed" ProgID="Equation.3" ShapeID="_x0000_i1033" DrawAspect="Content" ObjectID="_1728675564" r:id="rId25"/>
              </w:object>
            </w:r>
          </w:p>
        </w:tc>
        <w:tc>
          <w:tcPr>
            <w:tcW w:w="2835" w:type="dxa"/>
          </w:tcPr>
          <w:p w14:paraId="21EF62E2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4"/>
                <w:sz w:val="28"/>
                <w:szCs w:val="28"/>
                <w:lang w:val="uk-UA"/>
              </w:rPr>
              <w:object w:dxaOrig="2299" w:dyaOrig="380" w14:anchorId="13AC21BA">
                <v:shape id="_x0000_i1034" type="#_x0000_t75" style="width:108pt;height:22.5pt" o:ole="" fillcolor="window">
                  <v:imagedata r:id="rId26" o:title=""/>
                </v:shape>
                <o:OLEObject Type="Embed" ProgID="Equation.3" ShapeID="_x0000_i1034" DrawAspect="Content" ObjectID="_1728675565" r:id="rId27"/>
              </w:object>
            </w:r>
          </w:p>
        </w:tc>
        <w:tc>
          <w:tcPr>
            <w:tcW w:w="3686" w:type="dxa"/>
          </w:tcPr>
          <w:p w14:paraId="77B13B3C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І/АБО-НЕ);</w:t>
            </w:r>
          </w:p>
        </w:tc>
      </w:tr>
      <w:tr w:rsidR="009C541F" w:rsidRPr="009C541F" w14:paraId="19C2ECAC" w14:textId="77777777" w:rsidTr="00E76BA3">
        <w:tc>
          <w:tcPr>
            <w:tcW w:w="1276" w:type="dxa"/>
          </w:tcPr>
          <w:p w14:paraId="0C047B4E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</w:tcPr>
          <w:p w14:paraId="22FB0FBE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4"/>
                <w:sz w:val="28"/>
                <w:szCs w:val="28"/>
                <w:lang w:val="uk-UA"/>
              </w:rPr>
              <w:object w:dxaOrig="2120" w:dyaOrig="360" w14:anchorId="4D968BED">
                <v:shape id="_x0000_i1035" type="#_x0000_t75" style="width:108.5pt;height:15pt" o:ole="" fillcolor="window">
                  <v:imagedata r:id="rId28" o:title=""/>
                </v:shape>
                <o:OLEObject Type="Embed" ProgID="Equation.3" ShapeID="_x0000_i1035" DrawAspect="Content" ObjectID="_1728675566" r:id="rId29"/>
              </w:object>
            </w:r>
          </w:p>
        </w:tc>
        <w:tc>
          <w:tcPr>
            <w:tcW w:w="3686" w:type="dxa"/>
          </w:tcPr>
          <w:p w14:paraId="1497AC8A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І-НЕ/І);</w:t>
            </w:r>
          </w:p>
        </w:tc>
      </w:tr>
      <w:tr w:rsidR="009C541F" w:rsidRPr="009C541F" w14:paraId="655E1839" w14:textId="77777777" w:rsidTr="00E76BA3">
        <w:tc>
          <w:tcPr>
            <w:tcW w:w="1276" w:type="dxa"/>
          </w:tcPr>
          <w:p w14:paraId="65FE4159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</w:tcPr>
          <w:p w14:paraId="661DDC61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2980" w:dyaOrig="400" w14:anchorId="2382D525">
                <v:shape id="_x0000_i1036" type="#_x0000_t75" style="width:121.5pt;height:22.5pt" o:ole="" fillcolor="window">
                  <v:imagedata r:id="rId30" o:title=""/>
                </v:shape>
                <o:OLEObject Type="Embed" ProgID="Equation.3" ShapeID="_x0000_i1036" DrawAspect="Content" ObjectID="_1728675567" r:id="rId31"/>
              </w:object>
            </w:r>
          </w:p>
        </w:tc>
        <w:tc>
          <w:tcPr>
            <w:tcW w:w="3686" w:type="dxa"/>
          </w:tcPr>
          <w:p w14:paraId="229C6868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АБО/І);</w:t>
            </w:r>
          </w:p>
        </w:tc>
      </w:tr>
      <w:tr w:rsidR="009C541F" w:rsidRPr="009C541F" w14:paraId="1CC030E6" w14:textId="77777777" w:rsidTr="00E76BA3">
        <w:tc>
          <w:tcPr>
            <w:tcW w:w="1276" w:type="dxa"/>
          </w:tcPr>
          <w:p w14:paraId="65D4369E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</w:tcPr>
          <w:p w14:paraId="19404B87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2980" w:dyaOrig="520" w14:anchorId="6D37C24F">
                <v:shape id="_x0000_i1037" type="#_x0000_t75" style="width:121.5pt;height:30pt" o:ole="" fillcolor="window">
                  <v:imagedata r:id="rId32" o:title=""/>
                </v:shape>
                <o:OLEObject Type="Embed" ProgID="Equation.3" ShapeID="_x0000_i1037" DrawAspect="Content" ObjectID="_1728675568" r:id="rId33"/>
              </w:object>
            </w:r>
          </w:p>
        </w:tc>
        <w:tc>
          <w:tcPr>
            <w:tcW w:w="3686" w:type="dxa"/>
          </w:tcPr>
          <w:p w14:paraId="529E44BF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</w:tr>
      <w:tr w:rsidR="009C541F" w:rsidRPr="009C541F" w14:paraId="6474CA21" w14:textId="77777777" w:rsidTr="00E76BA3">
        <w:tc>
          <w:tcPr>
            <w:tcW w:w="1276" w:type="dxa"/>
          </w:tcPr>
          <w:p w14:paraId="1420B568" w14:textId="77777777" w:rsidR="00B8461E" w:rsidRPr="009C541F" w:rsidRDefault="00B8461E" w:rsidP="003E1B95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</w:tcPr>
          <w:p w14:paraId="45DC260E" w14:textId="77777777" w:rsidR="00B8461E" w:rsidRPr="009C541F" w:rsidRDefault="00B8461E" w:rsidP="00E76BA3">
            <w:pPr>
              <w:spacing w:before="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object w:dxaOrig="3140" w:dyaOrig="499" w14:anchorId="0F2630B0">
                <v:shape id="_x0000_i1038" type="#_x0000_t75" style="width:121.5pt;height:22.5pt" o:ole="" fillcolor="window">
                  <v:imagedata r:id="rId34" o:title=""/>
                </v:shape>
                <o:OLEObject Type="Embed" ProgID="Equation.3" ShapeID="_x0000_i1038" DrawAspect="Content" ObjectID="_1728675569" r:id="rId35"/>
              </w:object>
            </w:r>
          </w:p>
        </w:tc>
        <w:tc>
          <w:tcPr>
            <w:tcW w:w="3686" w:type="dxa"/>
          </w:tcPr>
          <w:p w14:paraId="29ACC7AC" w14:textId="77777777" w:rsidR="00B8461E" w:rsidRPr="009C541F" w:rsidRDefault="00B8461E" w:rsidP="00E76BA3">
            <w:pPr>
              <w:spacing w:before="0"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(форма АБО-НЕ/АБО-НЕ).</w:t>
            </w:r>
          </w:p>
        </w:tc>
      </w:tr>
    </w:tbl>
    <w:p w14:paraId="65715A7A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Нормальні форми дозволяють одержати комбінаційну схему з двома рівнями (каскадами) логічних елементів,  якщо елементи мають необхідне число входів, а аргументи представлені прямими та інверсними значеннями.</w:t>
      </w:r>
    </w:p>
    <w:p w14:paraId="48A8E28C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Якщо число входів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р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елементів менше,  ніж потрібно для реалізації нормальної форми, то для одержання операторної форми змінні поєднують у групи, що  містять не більше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р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елементів,  і використовують співвідношення виду:</w:t>
      </w:r>
    </w:p>
    <w:p w14:paraId="1207E1BD" w14:textId="77777777" w:rsidR="00B8461E" w:rsidRPr="009C541F" w:rsidRDefault="00B8461E" w:rsidP="00B8461E">
      <w:pPr>
        <w:spacing w:before="0" w:line="360" w:lineRule="auto"/>
        <w:ind w:firstLine="15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position w:val="-16"/>
          <w:sz w:val="28"/>
          <w:szCs w:val="28"/>
          <w:lang w:val="uk-UA"/>
        </w:rPr>
        <w:object w:dxaOrig="5520" w:dyaOrig="420" w14:anchorId="47267746">
          <v:shape id="_x0000_i1039" type="#_x0000_t75" style="width:244.5pt;height:22.5pt" o:ole="" fillcolor="window">
            <v:imagedata r:id="rId36" o:title=""/>
          </v:shape>
          <o:OLEObject Type="Embed" ProgID="Equation.3" ShapeID="_x0000_i1039" DrawAspect="Content" ObjectID="_1728675570" r:id="rId37"/>
        </w:object>
      </w:r>
    </w:p>
    <w:p w14:paraId="536BD112" w14:textId="77777777" w:rsidR="00B8461E" w:rsidRPr="009C541F" w:rsidRDefault="00B8461E" w:rsidP="00B8461E">
      <w:pPr>
        <w:spacing w:before="0" w:line="360" w:lineRule="auto"/>
        <w:ind w:firstLine="15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position w:val="-16"/>
          <w:sz w:val="28"/>
          <w:szCs w:val="28"/>
          <w:lang w:val="uk-UA"/>
        </w:rPr>
        <w:object w:dxaOrig="6619" w:dyaOrig="420" w14:anchorId="29BAA022">
          <v:shape id="_x0000_i1040" type="#_x0000_t75" style="width:272.5pt;height:22.5pt" o:ole="" fillcolor="window">
            <v:imagedata r:id="rId38" o:title=""/>
          </v:shape>
          <o:OLEObject Type="Embed" ProgID="Equation.3" ShapeID="_x0000_i1040" DrawAspect="Content" ObjectID="_1728675571" r:id="rId39"/>
        </w:object>
      </w:r>
    </w:p>
    <w:p w14:paraId="6A408F54" w14:textId="77777777" w:rsidR="00B8461E" w:rsidRPr="009C541F" w:rsidRDefault="00B8461E" w:rsidP="00B8461E">
      <w:pPr>
        <w:spacing w:before="0" w:line="360" w:lineRule="auto"/>
        <w:ind w:firstLine="15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position w:val="-16"/>
          <w:sz w:val="28"/>
          <w:szCs w:val="28"/>
          <w:lang w:val="uk-UA"/>
        </w:rPr>
        <w:object w:dxaOrig="5340" w:dyaOrig="560" w14:anchorId="779DFACF">
          <v:shape id="_x0000_i1041" type="#_x0000_t75" style="width:238.5pt;height:30pt" o:ole="" fillcolor="window">
            <v:imagedata r:id="rId40" o:title=""/>
          </v:shape>
          <o:OLEObject Type="Embed" ProgID="Equation.3" ShapeID="_x0000_i1041" DrawAspect="Content" ObjectID="_1728675572" r:id="rId41"/>
        </w:object>
      </w:r>
    </w:p>
    <w:p w14:paraId="49C78A04" w14:textId="77777777" w:rsidR="00B8461E" w:rsidRPr="009C541F" w:rsidRDefault="00B8461E" w:rsidP="00B8461E">
      <w:pPr>
        <w:spacing w:before="0" w:line="360" w:lineRule="auto"/>
        <w:ind w:firstLine="15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position w:val="-16"/>
          <w:sz w:val="28"/>
          <w:szCs w:val="28"/>
          <w:lang w:val="uk-UA"/>
        </w:rPr>
        <w:object w:dxaOrig="6500" w:dyaOrig="580" w14:anchorId="02ABDBD4">
          <v:shape id="_x0000_i1042" type="#_x0000_t75" style="width:280.5pt;height:30pt" o:ole="" fillcolor="window">
            <v:imagedata r:id="rId42" o:title=""/>
          </v:shape>
          <o:OLEObject Type="Embed" ProgID="Equation.3" ShapeID="_x0000_i1042" DrawAspect="Content" ObjectID="_1728675573" r:id="rId4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,</w:t>
      </w:r>
    </w:p>
    <w:p w14:paraId="0706A901" w14:textId="77777777" w:rsidR="00B8461E" w:rsidRPr="009C541F" w:rsidRDefault="00B8461E" w:rsidP="00B8461E">
      <w:pPr>
        <w:spacing w:before="0" w:after="24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де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g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sym w:font="Symbol" w:char="F0A3"/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p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 і 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m–s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+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sym w:font="Symbol" w:char="F0A3"/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p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14:paraId="258E2DE8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Число груп змінних також не повинне перевищувати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р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. В протилежному випадку зазначені перетворення виконують стосовно груп змінних. Такі перетворення дозволяють представити задану функцію в операторній формі з урахуванням числа входів елементів. Схема, отримана по операторній формі, може містити більше двох рівнів.</w:t>
      </w:r>
    </w:p>
    <w:p w14:paraId="5A83ED01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На третьому етапі по операторних представленнях функцій складають комбінаційну схему. Задана система елементів може дозволити реалізувати кілька операторних представлень функції. Наприклад,  при наявності елементів І, АБО та І-НЕ можна використовувати в якості вихідної одну з п'яти нормальних форм (І/АБО,  І-НЕ/І-НЕ,  АБО/І-НЕ,  І-НЕ/І,  АБО/І) для одержання відповідних операторних представлень з урахуванням числа 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>входів елементів. Щоб вибрати одну схему з декількох можливих,  необхідно порівнювати їх по заданих параметрах (найбільш часто – по складності і швидкодії).</w:t>
      </w:r>
    </w:p>
    <w:p w14:paraId="12282365" w14:textId="77777777" w:rsidR="00B8461E" w:rsidRPr="00EE1810" w:rsidRDefault="00B8461E" w:rsidP="00B8461E">
      <w:pPr>
        <w:pStyle w:val="a7"/>
        <w:spacing w:before="0" w:after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снує кілька способів оцінки складності схем. Часто використовують оцінку по Квайну (</w:t>
      </w:r>
      <w:r w:rsidRPr="009C541F">
        <w:rPr>
          <w:rFonts w:ascii="Times New Roman" w:hAnsi="Times New Roman" w:cs="Times New Roman"/>
          <w:i/>
          <w:color w:val="000000" w:themeColor="text1"/>
          <w:sz w:val="28"/>
          <w:szCs w:val="28"/>
          <w:lang w:val="uk-UA"/>
        </w:rPr>
        <w:t>К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),  яка визначається як сумарне число входів усіх логічних елементів.  </w:t>
      </w:r>
      <w:r w:rsidRPr="00EE181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uk-UA"/>
        </w:rPr>
        <w:t>Складність можна також оцінити в числі логічних елементів (</w:t>
      </w:r>
      <w:r w:rsidRPr="00EE1810">
        <w:rPr>
          <w:rFonts w:ascii="Times New Roman" w:hAnsi="Times New Roman" w:cs="Times New Roman"/>
          <w:i/>
          <w:color w:val="000000" w:themeColor="text1"/>
          <w:sz w:val="28"/>
          <w:szCs w:val="28"/>
          <w:highlight w:val="yellow"/>
          <w:lang w:val="uk-UA"/>
        </w:rPr>
        <w:t>М</w:t>
      </w:r>
      <w:r w:rsidRPr="00EE181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uk-UA"/>
        </w:rPr>
        <w:t>) чи в числі умовних корпусів мікросхем,  що визначається по формулі</w:t>
      </w:r>
    </w:p>
    <w:p w14:paraId="28E29FFA" w14:textId="77777777" w:rsidR="00B8461E" w:rsidRPr="00EE1810" w:rsidRDefault="00B8461E" w:rsidP="00B8461E">
      <w:pPr>
        <w:spacing w:before="0" w:after="28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</w:pPr>
      <w:r w:rsidRPr="00EE1810">
        <w:rPr>
          <w:rFonts w:ascii="Times New Roman" w:hAnsi="Times New Roman"/>
          <w:color w:val="000000" w:themeColor="text1"/>
          <w:position w:val="-32"/>
          <w:sz w:val="28"/>
          <w:szCs w:val="28"/>
          <w:highlight w:val="yellow"/>
          <w:lang w:val="uk-UA"/>
        </w:rPr>
        <w:object w:dxaOrig="1520" w:dyaOrig="760" w14:anchorId="161CF49D">
          <v:shape id="_x0000_i1043" type="#_x0000_t75" style="width:1in;height:36pt" o:ole="" fillcolor="window">
            <v:imagedata r:id="rId44" o:title=""/>
          </v:shape>
          <o:OLEObject Type="Embed" ProgID="Equation.3" ShapeID="_x0000_i1043" DrawAspect="Content" ObjectID="_1728675574" r:id="rId45"/>
        </w:object>
      </w:r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 ,</w:t>
      </w:r>
    </w:p>
    <w:p w14:paraId="191FFBD6" w14:textId="2BE913B6" w:rsidR="00B8461E" w:rsidRPr="009C541F" w:rsidRDefault="00B8461E" w:rsidP="00B8461E">
      <w:pPr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де </w:t>
      </w:r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lang w:val="uk-UA"/>
        </w:rPr>
        <w:t>r</w:t>
      </w:r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 – число типів мікросхем; </w:t>
      </w:r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lang w:val="uk-UA"/>
        </w:rPr>
        <w:t>m</w:t>
      </w:r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vertAlign w:val="subscript"/>
          <w:lang w:val="uk-UA"/>
        </w:rPr>
        <w:t>i</w:t>
      </w:r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, </w:t>
      </w:r>
      <w:proofErr w:type="spellStart"/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lang w:val="uk-UA"/>
        </w:rPr>
        <w:t>n</w:t>
      </w:r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vertAlign w:val="subscript"/>
          <w:lang w:val="uk-UA"/>
        </w:rPr>
        <w:t>i</w:t>
      </w:r>
      <w:proofErr w:type="spellEnd"/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 – кількість відповідно мікросхем </w:t>
      </w:r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lang w:val="uk-UA"/>
        </w:rPr>
        <w:t>i</w:t>
      </w:r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-го типу і виводів такої мікросхеми, </w:t>
      </w:r>
      <w:r w:rsidRPr="00EE1810">
        <w:rPr>
          <w:rFonts w:ascii="Times New Roman" w:hAnsi="Times New Roman"/>
          <w:i/>
          <w:color w:val="000000" w:themeColor="text1"/>
          <w:sz w:val="28"/>
          <w:szCs w:val="28"/>
          <w:highlight w:val="yellow"/>
          <w:lang w:val="uk-UA"/>
        </w:rPr>
        <w:t>g</w:t>
      </w:r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 xml:space="preserve"> – число виводів умовного </w:t>
      </w:r>
      <w:proofErr w:type="spellStart"/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>корпуса</w:t>
      </w:r>
      <w:proofErr w:type="spellEnd"/>
      <w:r w:rsidRPr="00EE1810">
        <w:rPr>
          <w:rFonts w:ascii="Times New Roman" w:hAnsi="Times New Roman"/>
          <w:color w:val="000000" w:themeColor="text1"/>
          <w:sz w:val="28"/>
          <w:szCs w:val="28"/>
          <w:highlight w:val="yellow"/>
          <w:lang w:val="uk-UA"/>
        </w:rPr>
        <w:t>. Як умовний корпус в даній роботі  використовується корпус мікросхеми на 14 виводів.</w:t>
      </w:r>
      <w:r w:rsidR="0099351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="0099351C" w:rsidRPr="0099351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(</w:t>
      </w:r>
      <w:r w:rsidR="0099351C" w:rsidRPr="00E24D4F">
        <w:rPr>
          <w:rFonts w:ascii="Times New Roman" w:hAnsi="Times New Roman"/>
          <w:b/>
          <w:color w:val="FF0000"/>
          <w:sz w:val="28"/>
          <w:szCs w:val="28"/>
          <w:lang w:val="uk-UA"/>
        </w:rPr>
        <w:t>цим не користуватися</w:t>
      </w:r>
      <w:r w:rsidR="0099351C" w:rsidRPr="0099351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)</w:t>
      </w:r>
    </w:p>
    <w:p w14:paraId="15C56854" w14:textId="45608C2E" w:rsidR="00A55A9F" w:rsidRPr="009C541F" w:rsidRDefault="00B8461E" w:rsidP="00A55A9F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Параметри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К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М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доцільно використовувати при проектуванні інтегральних схем,  тому що їх складність залежить від площі кристала,  яка пропорційна числу логічних елементів і числу їхніх входів.</w:t>
      </w:r>
      <w:bookmarkStart w:id="17" w:name="_MON_1127920324"/>
      <w:bookmarkStart w:id="18" w:name="_MON_1401795238"/>
      <w:bookmarkStart w:id="19" w:name="_MON_1079463395"/>
      <w:bookmarkStart w:id="20" w:name="_MON_1126598320"/>
      <w:bookmarkEnd w:id="17"/>
      <w:bookmarkEnd w:id="18"/>
      <w:bookmarkEnd w:id="19"/>
      <w:bookmarkEnd w:id="20"/>
    </w:p>
    <w:p w14:paraId="637661EE" w14:textId="77777777" w:rsidR="00A55A9F" w:rsidRPr="009C541F" w:rsidRDefault="00A55A9F" w:rsidP="00A55A9F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5F59DE6" w14:textId="116CFEC3" w:rsidR="0034592B" w:rsidRPr="009C541F" w:rsidRDefault="00071966" w:rsidP="0034592B">
      <w:pPr>
        <w:spacing w:before="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object w:dxaOrig="6255" w:dyaOrig="5220" w14:anchorId="3250F432">
          <v:shape id="_x0000_i1044" type="#_x0000_t75" style="width:310pt;height:205pt" o:ole="" fillcolor="window">
            <v:imagedata r:id="rId46" o:title=""/>
          </v:shape>
          <o:OLEObject Type="Embed" ProgID="Word.Picture.8" ShapeID="_x0000_i1044" DrawAspect="Content" ObjectID="_1728675575" r:id="rId47"/>
        </w:object>
      </w:r>
    </w:p>
    <w:p w14:paraId="25CE0FDE" w14:textId="77777777" w:rsidR="0034592B" w:rsidRPr="00071966" w:rsidRDefault="0034592B" w:rsidP="0034592B">
      <w:pPr>
        <w:spacing w:before="0" w:line="360" w:lineRule="auto"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r w:rsidRPr="00071966">
        <w:rPr>
          <w:rFonts w:ascii="Times New Roman" w:hAnsi="Times New Roman"/>
          <w:color w:val="000000" w:themeColor="text1"/>
          <w:sz w:val="24"/>
          <w:szCs w:val="24"/>
          <w:lang w:val="uk-UA"/>
        </w:rPr>
        <w:t>Рис. 1.1. Функціональні схеми реалізації функції: а – на елементах І-НЕ, б – на елементах АБО-НЕ</w:t>
      </w:r>
    </w:p>
    <w:p w14:paraId="4A55D1E0" w14:textId="77777777" w:rsidR="0034592B" w:rsidRPr="00071966" w:rsidRDefault="0034592B" w:rsidP="0034592B">
      <w:pPr>
        <w:spacing w:before="0" w:line="360" w:lineRule="auto"/>
        <w:rPr>
          <w:rFonts w:ascii="Times New Roman" w:hAnsi="Times New Roman"/>
          <w:color w:val="000000" w:themeColor="text1"/>
          <w:sz w:val="24"/>
          <w:szCs w:val="24"/>
        </w:rPr>
      </w:pPr>
    </w:p>
    <w:p w14:paraId="0BD8D2AC" w14:textId="6E8680F2" w:rsidR="00B8461E" w:rsidRPr="009C541F" w:rsidRDefault="00B8461E" w:rsidP="0034592B">
      <w:pPr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Оцінка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ручна при порівнянні складності пристро</w:t>
      </w:r>
      <w:r w:rsidR="00A55A9F"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їв,  побудованих на мікросхемах.</w:t>
      </w:r>
      <w:r w:rsidR="007F34CD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Швидкодія комбінаційних схем залежить від часових параметрів логічних елементів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0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1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, що  характеризують затримку сигналів (час переходу вихідного сигналу від одного логічного рівня до іншого). На практиці використовують звичайно усереднене значення часу затримки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=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0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+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1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)/2 чи максимальне  – 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*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=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max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0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1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).</w:t>
      </w:r>
    </w:p>
    <w:p w14:paraId="1816C144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Для комбінаційних схем на однотипних елементах (приклад на рис.1.1) середній час затримки сигналів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=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L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,  де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L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– рівень схеми,  дорівнює числу елементів, що  входять в максимальний по довжині ланцюжок елементів. Якщо використовуються елементи з різною затримкою,  то в схемі визначається шлях, який  вимагає максимального часу поширення сигналів. </w:t>
      </w:r>
    </w:p>
    <w:p w14:paraId="3C010AB2" w14:textId="77777777" w:rsidR="00B8461E" w:rsidRPr="009C541F" w:rsidRDefault="00B8461E" w:rsidP="00B8461E">
      <w:pPr>
        <w:pStyle w:val="a7"/>
        <w:spacing w:before="0" w:after="0"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 декількох можливих вибирають комбінаційну схему,  що краще інших задовольняє заданим параметрам. Наприклад, при наявності елементів 2І-НЕ та 2АБО-НЕ розглянуту   функцію    можна   представити  в  операторних  формах І-НЕ/І-НЕ та АБО-НЕ/АБО-НЕ таким чином:</w:t>
      </w:r>
    </w:p>
    <w:p w14:paraId="0F0422F6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position w:val="-54"/>
          <w:sz w:val="28"/>
          <w:szCs w:val="28"/>
          <w:lang w:val="uk-UA"/>
        </w:rPr>
        <w:object w:dxaOrig="6880" w:dyaOrig="1219" w14:anchorId="20D94F5D">
          <v:shape id="_x0000_i1045" type="#_x0000_t75" style="width:266.5pt;height:57pt" o:ole="" fillcolor="window">
            <v:imagedata r:id="rId48" o:title=""/>
          </v:shape>
          <o:OLEObject Type="Embed" ProgID="Equation.3" ShapeID="_x0000_i1045" DrawAspect="Content" ObjectID="_1728675576" r:id="rId49"/>
        </w:object>
      </w:r>
    </w:p>
    <w:p w14:paraId="2CBDF81B" w14:textId="77777777" w:rsidR="00B8461E" w:rsidRPr="009C541F" w:rsidRDefault="00B8461E" w:rsidP="00B8461E">
      <w:pPr>
        <w:spacing w:before="0"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Отриманим формам відповідають схеми на рис. 1.1.</w:t>
      </w:r>
    </w:p>
    <w:p w14:paraId="0EE3FB41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Якщо елементи І-НЕ мають менший час  затримки сигналів, ніж елементи АБО-НЕ, то схема на рис. 1.1,а  більш швидкодіюча, але вона програє другій схемі (рис. 1.1,б) по складності (для першої схеми К=12, а для другої К=10).</w:t>
      </w:r>
    </w:p>
    <w:p w14:paraId="5FF3ED74" w14:textId="77777777" w:rsidR="00071966" w:rsidRDefault="00071966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2BE96A69" w14:textId="77777777" w:rsidR="00071966" w:rsidRDefault="00071966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5B2A9F1D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lastRenderedPageBreak/>
        <w:t>Підготовка до роботи</w:t>
      </w:r>
    </w:p>
    <w:p w14:paraId="0D2705B6" w14:textId="3D2F686D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Визначити свій варіант перемикальної функції. Для цього необхідно </w:t>
      </w:r>
      <w:r w:rsidR="007E0CB7">
        <w:rPr>
          <w:rFonts w:ascii="Times New Roman" w:hAnsi="Times New Roman"/>
          <w:color w:val="000000" w:themeColor="text1"/>
          <w:sz w:val="28"/>
          <w:szCs w:val="28"/>
          <w:lang w:val="uk-UA"/>
        </w:rPr>
        <w:t>код залікової книжки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перевести в двійкову систему числення і записати шість його молодших розрядів у вигляді слова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6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5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4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3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2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Значення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  <w:lang w:val="uk-UA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підставити в табл.1.1.  Наприклад,  якщо номер варіанта </w:t>
      </w:r>
      <w:r w:rsidR="000F1843">
        <w:rPr>
          <w:rFonts w:ascii="Times New Roman" w:hAnsi="Times New Roman"/>
          <w:color w:val="000000" w:themeColor="text1"/>
          <w:sz w:val="28"/>
          <w:szCs w:val="28"/>
          <w:lang w:val="uk-UA"/>
        </w:rPr>
        <w:t>1202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(у двійковій системі </w:t>
      </w:r>
      <w:r w:rsidR="000F1843">
        <w:rPr>
          <w:rFonts w:ascii="Times New Roman" w:hAnsi="Times New Roman"/>
          <w:color w:val="000000" w:themeColor="text1"/>
          <w:sz w:val="28"/>
          <w:szCs w:val="28"/>
          <w:lang w:val="uk-UA"/>
        </w:rPr>
        <w:t>1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01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softHyphen/>
        <w:t xml:space="preserve"> </w:t>
      </w:r>
      <w:r w:rsidR="000F1843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="000F1843">
        <w:rPr>
          <w:rFonts w:ascii="Times New Roman" w:hAnsi="Times New Roman"/>
          <w:color w:val="000000" w:themeColor="text1"/>
          <w:sz w:val="28"/>
          <w:szCs w:val="28"/>
          <w:lang w:val="uk-UA"/>
        </w:rPr>
        <w:t>001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), то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6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=</w:t>
      </w:r>
      <w:r w:rsidR="000F1843">
        <w:rPr>
          <w:rFonts w:ascii="Times New Roman" w:hAnsi="Times New Roman"/>
          <w:color w:val="000000" w:themeColor="text1"/>
          <w:sz w:val="28"/>
          <w:szCs w:val="28"/>
          <w:lang w:val="uk-UA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5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=1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4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=0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3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=0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=1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  <w:lang w:val="uk-UA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=</w:t>
      </w:r>
      <w:r w:rsidR="000F1843">
        <w:rPr>
          <w:rFonts w:ascii="Times New Roman" w:hAnsi="Times New Roman"/>
          <w:color w:val="000000" w:themeColor="text1"/>
          <w:sz w:val="28"/>
          <w:szCs w:val="28"/>
          <w:lang w:val="uk-UA"/>
        </w:rPr>
        <w:t>0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14:paraId="2D12D95B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2. Знайти зроблену ДНФ функції і її заперечення. Представити функцію у всіх восьми нормальних формах.</w:t>
      </w:r>
    </w:p>
    <w:p w14:paraId="4729416A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3. Одержати операторні представлення функції,  що можуть бути реалізовані на елементах,  заданих табл. 1.2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– число логічних елементів в корпусі мікросхеми).</w:t>
      </w:r>
    </w:p>
    <w:p w14:paraId="14BF52AE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4. Вибрати операторні форми,  що забезпечують одержання комбінаційної схеми з максимальною швидкодією і комбінаційною схемою з мінімальним числом умовних корпусів,  тобто схему з кращим параметром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Т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и схему з мінімальним значенням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. Усі мікросхеми в табл. 1.2 мають по 14 виводів. Побудувати зазначені комбінаційні схеми.</w:t>
      </w:r>
    </w:p>
    <w:p w14:paraId="686218B3" w14:textId="77777777" w:rsidR="00F6208A" w:rsidRPr="009C541F" w:rsidRDefault="00F6208A" w:rsidP="003E1B95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0AD3A884" w14:textId="0C926CBC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Порядок виконання роботи</w:t>
      </w:r>
    </w:p>
    <w:p w14:paraId="74F4987B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1. Побудувати модель заданої комбінаційної схеми.</w:t>
      </w:r>
    </w:p>
    <w:p w14:paraId="668AA04A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2. Переконатися в правильності функціонування моделі,  визначити часові параметри комбінаційної схеми за допомогою часової діаграми.</w:t>
      </w:r>
    </w:p>
    <w:p w14:paraId="6F342F97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Зміст звіту</w:t>
      </w:r>
    </w:p>
    <w:p w14:paraId="4012A599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Звіт повинний містити короткі теоретичні відомості,  отримані формули,  таблиці,  малюнки і висновки за результатами роботи.</w:t>
      </w:r>
    </w:p>
    <w:p w14:paraId="592FDAFA" w14:textId="77777777" w:rsidR="00071966" w:rsidRPr="009C541F" w:rsidRDefault="00071966" w:rsidP="00071966">
      <w:pPr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426"/>
        <w:gridCol w:w="426"/>
        <w:gridCol w:w="425"/>
        <w:gridCol w:w="428"/>
        <w:gridCol w:w="422"/>
        <w:gridCol w:w="1398"/>
        <w:gridCol w:w="865"/>
        <w:gridCol w:w="856"/>
      </w:tblGrid>
      <w:tr w:rsidR="009C541F" w:rsidRPr="009C541F" w14:paraId="322E05FD" w14:textId="77777777" w:rsidTr="00E76BA3">
        <w:trPr>
          <w:jc w:val="center"/>
        </w:trPr>
        <w:tc>
          <w:tcPr>
            <w:tcW w:w="1701" w:type="dxa"/>
            <w:gridSpan w:val="4"/>
          </w:tcPr>
          <w:p w14:paraId="7293EA7E" w14:textId="77777777" w:rsidR="00B8461E" w:rsidRPr="00816132" w:rsidRDefault="00B8461E" w:rsidP="00E76BA3">
            <w:pPr>
              <w:spacing w:before="0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lastRenderedPageBreak/>
              <w:t>Табл. 1.1</w:t>
            </w:r>
          </w:p>
          <w:p w14:paraId="2F97D48B" w14:textId="77777777" w:rsidR="00B8461E" w:rsidRPr="00816132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Таблиця</w:t>
            </w:r>
          </w:p>
          <w:p w14:paraId="6EC19A35" w14:textId="77777777" w:rsidR="00B8461E" w:rsidRPr="00816132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істинності</w:t>
            </w:r>
          </w:p>
        </w:tc>
        <w:tc>
          <w:tcPr>
            <w:tcW w:w="4820" w:type="dxa"/>
            <w:gridSpan w:val="7"/>
          </w:tcPr>
          <w:p w14:paraId="1445C88F" w14:textId="77777777" w:rsidR="00B8461E" w:rsidRPr="00816132" w:rsidRDefault="00B8461E" w:rsidP="00816132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Табл. 1.2</w:t>
            </w:r>
          </w:p>
          <w:p w14:paraId="542BDF9A" w14:textId="77777777" w:rsidR="00B8461E" w:rsidRPr="00816132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Варіанти систем елементів</w:t>
            </w:r>
          </w:p>
        </w:tc>
      </w:tr>
      <w:tr w:rsidR="009C541F" w:rsidRPr="009C541F" w14:paraId="18966AC8" w14:textId="77777777" w:rsidTr="00E76BA3"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</w:tcBorders>
          </w:tcPr>
          <w:p w14:paraId="2AA89C1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21790EC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</w:tcBorders>
          </w:tcPr>
          <w:p w14:paraId="3C37A0E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3D24D73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</w:tcBorders>
          </w:tcPr>
          <w:p w14:paraId="4961719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3A50479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4D71E2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3BABD39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y</w:t>
            </w:r>
          </w:p>
        </w:tc>
        <w:tc>
          <w:tcPr>
            <w:tcW w:w="426" w:type="dxa"/>
            <w:tcBorders>
              <w:left w:val="nil"/>
            </w:tcBorders>
          </w:tcPr>
          <w:p w14:paraId="49E2495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9253D0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74A2A02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42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DE8343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7027253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422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28CBEB5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3210A80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3119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40BB1B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 xml:space="preserve">Характеристики </w:t>
            </w:r>
          </w:p>
          <w:p w14:paraId="0FADC62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елементів</w:t>
            </w:r>
          </w:p>
        </w:tc>
      </w:tr>
      <w:tr w:rsidR="009C541F" w:rsidRPr="009C541F" w14:paraId="394D9769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  <w:bottom w:val="single" w:sz="6" w:space="0" w:color="auto"/>
            </w:tcBorders>
          </w:tcPr>
          <w:p w14:paraId="5D8B342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nil"/>
              <w:bottom w:val="single" w:sz="6" w:space="0" w:color="auto"/>
            </w:tcBorders>
          </w:tcPr>
          <w:p w14:paraId="405B95A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nil"/>
              <w:bottom w:val="single" w:sz="6" w:space="0" w:color="auto"/>
            </w:tcBorders>
          </w:tcPr>
          <w:p w14:paraId="1489F6D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CEC27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1607F3F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278AF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8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6A0C35E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2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717D7E0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139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65947A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86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1DF162" w14:textId="27A5E9BC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9C22D3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  <w:t>t</w:t>
            </w:r>
          </w:p>
        </w:tc>
      </w:tr>
      <w:tr w:rsidR="009C541F" w:rsidRPr="009C541F" w14:paraId="699642D0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70B6575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1E42317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6C6FD82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19C32B2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  <w:lang w:val="uk-UA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  <w:lang w:val="uk-UA"/>
              </w:rPr>
              <w:t>6</w:t>
            </w:r>
          </w:p>
        </w:tc>
        <w:tc>
          <w:tcPr>
            <w:tcW w:w="426" w:type="dxa"/>
            <w:tcBorders>
              <w:left w:val="nil"/>
            </w:tcBorders>
          </w:tcPr>
          <w:p w14:paraId="6F5C386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3FEBFC0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8" w:type="dxa"/>
          </w:tcPr>
          <w:p w14:paraId="5B30EFF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7F72928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696BF69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3І-НЕ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6DDF1B6C" w14:textId="2304A91D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32BFD0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0</w:t>
            </w:r>
          </w:p>
        </w:tc>
      </w:tr>
      <w:tr w:rsidR="009C541F" w:rsidRPr="009C541F" w14:paraId="612D90BC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448E26E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1C76BFF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12AE1C2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3C79CB7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  <w:lang w:val="uk-UA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  <w:lang w:val="uk-UA"/>
              </w:rPr>
              <w:t>5</w:t>
            </w:r>
          </w:p>
        </w:tc>
        <w:tc>
          <w:tcPr>
            <w:tcW w:w="426" w:type="dxa"/>
            <w:tcBorders>
              <w:left w:val="nil"/>
            </w:tcBorders>
          </w:tcPr>
          <w:p w14:paraId="277F9E4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65E6C70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</w:tcPr>
          <w:p w14:paraId="616F3AB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032BE45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45E35BA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3І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3E402083" w14:textId="04D892E2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3D2C225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4</w:t>
            </w:r>
          </w:p>
        </w:tc>
      </w:tr>
      <w:tr w:rsidR="009C541F" w:rsidRPr="009C541F" w14:paraId="1D50BCA7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2C165A2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708E876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26ED5B7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7ADA2D4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nil"/>
            </w:tcBorders>
          </w:tcPr>
          <w:p w14:paraId="1F09041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</w:tcBorders>
          </w:tcPr>
          <w:p w14:paraId="37EDEE6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8" w:type="dxa"/>
            <w:tcBorders>
              <w:top w:val="single" w:sz="6" w:space="0" w:color="auto"/>
            </w:tcBorders>
          </w:tcPr>
          <w:p w14:paraId="3DDF79F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2" w:type="dxa"/>
            <w:tcBorders>
              <w:top w:val="single" w:sz="6" w:space="0" w:color="auto"/>
              <w:right w:val="single" w:sz="6" w:space="0" w:color="auto"/>
            </w:tcBorders>
          </w:tcPr>
          <w:p w14:paraId="4156304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2286D4D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4І-Н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99FBC55" w14:textId="0387974F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008D14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0</w:t>
            </w:r>
          </w:p>
        </w:tc>
      </w:tr>
      <w:tr w:rsidR="009C541F" w:rsidRPr="009C541F" w14:paraId="35FAE6EB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3D6206E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74AF49D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03AFD3D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0B5E646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6" w:type="dxa"/>
            <w:tcBorders>
              <w:left w:val="nil"/>
            </w:tcBorders>
          </w:tcPr>
          <w:p w14:paraId="3F3F7F7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0209D83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</w:tcPr>
          <w:p w14:paraId="4EB8839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179DB20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17C42D9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5C1581F2" w14:textId="03C475D0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4027126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2</w:t>
            </w:r>
          </w:p>
        </w:tc>
      </w:tr>
      <w:tr w:rsidR="009C541F" w:rsidRPr="009C541F" w14:paraId="1982F523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7579A0D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561CE97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2E3485D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30006C1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nil"/>
            </w:tcBorders>
          </w:tcPr>
          <w:p w14:paraId="1B4085E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</w:tcBorders>
          </w:tcPr>
          <w:p w14:paraId="155DC1F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8" w:type="dxa"/>
            <w:tcBorders>
              <w:top w:val="single" w:sz="6" w:space="0" w:color="auto"/>
            </w:tcBorders>
          </w:tcPr>
          <w:p w14:paraId="48E5F7E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2" w:type="dxa"/>
            <w:tcBorders>
              <w:top w:val="single" w:sz="6" w:space="0" w:color="auto"/>
              <w:right w:val="single" w:sz="6" w:space="0" w:color="auto"/>
            </w:tcBorders>
          </w:tcPr>
          <w:p w14:paraId="3964C32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99F34E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4І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BBEB481" w14:textId="22E86450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E1F801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4</w:t>
            </w:r>
          </w:p>
        </w:tc>
      </w:tr>
      <w:tr w:rsidR="009C541F" w:rsidRPr="009C541F" w14:paraId="45E04E99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50030B7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1FDBC69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5" w:type="dxa"/>
          </w:tcPr>
          <w:p w14:paraId="4D5DAFE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1E32C54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6" w:type="dxa"/>
            <w:tcBorders>
              <w:left w:val="nil"/>
            </w:tcBorders>
          </w:tcPr>
          <w:p w14:paraId="1CC6244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7869C30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</w:tcPr>
          <w:p w14:paraId="0C6CCA1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44911A9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0DB5C49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11445F87" w14:textId="485D09EF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0711832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2</w:t>
            </w:r>
          </w:p>
        </w:tc>
      </w:tr>
      <w:tr w:rsidR="009C541F" w:rsidRPr="009C541F" w14:paraId="3B409A23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</w:tcBorders>
          </w:tcPr>
          <w:p w14:paraId="4934139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6DE0FAD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6B0432F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1B25244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6" w:type="dxa"/>
            <w:tcBorders>
              <w:left w:val="nil"/>
            </w:tcBorders>
          </w:tcPr>
          <w:p w14:paraId="7AEE525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</w:tcBorders>
          </w:tcPr>
          <w:p w14:paraId="23D9F8E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8" w:type="dxa"/>
            <w:tcBorders>
              <w:top w:val="single" w:sz="6" w:space="0" w:color="auto"/>
            </w:tcBorders>
          </w:tcPr>
          <w:p w14:paraId="7C2E5E0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2" w:type="dxa"/>
            <w:tcBorders>
              <w:top w:val="single" w:sz="6" w:space="0" w:color="auto"/>
              <w:right w:val="single" w:sz="6" w:space="0" w:color="auto"/>
            </w:tcBorders>
          </w:tcPr>
          <w:p w14:paraId="19D92D0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3BA0FEF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3І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A61537F" w14:textId="3452EA7F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2CCF0D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4</w:t>
            </w:r>
          </w:p>
        </w:tc>
      </w:tr>
      <w:tr w:rsidR="009C541F" w:rsidRPr="009C541F" w14:paraId="68236758" w14:textId="77777777" w:rsidTr="00E76BA3">
        <w:trPr>
          <w:jc w:val="center"/>
        </w:trPr>
        <w:tc>
          <w:tcPr>
            <w:tcW w:w="425" w:type="dxa"/>
            <w:tcBorders>
              <w:left w:val="single" w:sz="6" w:space="0" w:color="auto"/>
              <w:bottom w:val="single" w:sz="6" w:space="0" w:color="auto"/>
            </w:tcBorders>
          </w:tcPr>
          <w:p w14:paraId="3865FA5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3B42D73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5" w:type="dxa"/>
          </w:tcPr>
          <w:p w14:paraId="0E4653F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6" w:type="dxa"/>
            <w:tcBorders>
              <w:left w:val="single" w:sz="6" w:space="0" w:color="auto"/>
              <w:right w:val="single" w:sz="6" w:space="0" w:color="auto"/>
            </w:tcBorders>
          </w:tcPr>
          <w:p w14:paraId="3B10B49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  <w:lang w:val="uk-UA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  <w:lang w:val="uk-UA"/>
              </w:rPr>
              <w:t>4</w:t>
            </w:r>
          </w:p>
        </w:tc>
        <w:tc>
          <w:tcPr>
            <w:tcW w:w="426" w:type="dxa"/>
            <w:tcBorders>
              <w:left w:val="nil"/>
            </w:tcBorders>
          </w:tcPr>
          <w:p w14:paraId="0AEC56E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</w:tcBorders>
          </w:tcPr>
          <w:p w14:paraId="27CF8EA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  <w:tcBorders>
              <w:bottom w:val="single" w:sz="6" w:space="0" w:color="auto"/>
            </w:tcBorders>
          </w:tcPr>
          <w:p w14:paraId="60A14EC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bottom w:val="single" w:sz="6" w:space="0" w:color="auto"/>
              <w:right w:val="single" w:sz="6" w:space="0" w:color="auto"/>
            </w:tcBorders>
          </w:tcPr>
          <w:p w14:paraId="2756F5A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4E1B536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095B4554" w14:textId="6BFAC75A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0D7F4FC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2</w:t>
            </w:r>
          </w:p>
        </w:tc>
      </w:tr>
      <w:tr w:rsidR="009C541F" w:rsidRPr="009C541F" w14:paraId="7806CE69" w14:textId="77777777" w:rsidTr="00E76BA3">
        <w:trPr>
          <w:jc w:val="center"/>
        </w:trPr>
        <w:tc>
          <w:tcPr>
            <w:tcW w:w="425" w:type="dxa"/>
          </w:tcPr>
          <w:p w14:paraId="314078B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1163742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2F6B98B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top w:val="single" w:sz="6" w:space="0" w:color="auto"/>
            </w:tcBorders>
          </w:tcPr>
          <w:p w14:paraId="4DCE863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06FEB3E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7447B3C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8" w:type="dxa"/>
          </w:tcPr>
          <w:p w14:paraId="7DC8A87D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15F4C37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9FB700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-Н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E06183B" w14:textId="0EBEB0E6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ADC7F2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2</w:t>
            </w:r>
          </w:p>
        </w:tc>
      </w:tr>
      <w:tr w:rsidR="009C541F" w:rsidRPr="009C541F" w14:paraId="7DCC476A" w14:textId="77777777" w:rsidTr="00E76BA3">
        <w:trPr>
          <w:jc w:val="center"/>
        </w:trPr>
        <w:tc>
          <w:tcPr>
            <w:tcW w:w="425" w:type="dxa"/>
          </w:tcPr>
          <w:p w14:paraId="38298AD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2CC0BF0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796CAC8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5924B4F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703EC7B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338161F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</w:tcPr>
          <w:p w14:paraId="0599404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634429C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4902A6E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4І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05C9EB4D" w14:textId="44951BEE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2E54945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4</w:t>
            </w:r>
          </w:p>
        </w:tc>
      </w:tr>
      <w:tr w:rsidR="009C541F" w:rsidRPr="009C541F" w14:paraId="63D337AE" w14:textId="77777777" w:rsidTr="00E76BA3">
        <w:trPr>
          <w:jc w:val="center"/>
        </w:trPr>
        <w:tc>
          <w:tcPr>
            <w:tcW w:w="425" w:type="dxa"/>
          </w:tcPr>
          <w:p w14:paraId="20DC9DF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4AA54C0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4262519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50E16F7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737DFEF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</w:tcBorders>
          </w:tcPr>
          <w:p w14:paraId="43AC638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8" w:type="dxa"/>
            <w:tcBorders>
              <w:top w:val="single" w:sz="6" w:space="0" w:color="auto"/>
            </w:tcBorders>
          </w:tcPr>
          <w:p w14:paraId="4772819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22" w:type="dxa"/>
            <w:tcBorders>
              <w:top w:val="single" w:sz="6" w:space="0" w:color="auto"/>
              <w:right w:val="single" w:sz="6" w:space="0" w:color="auto"/>
            </w:tcBorders>
          </w:tcPr>
          <w:p w14:paraId="0EE15D8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76CD292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І-Н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7B0B0B5" w14:textId="275D5207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077ED3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0</w:t>
            </w:r>
          </w:p>
        </w:tc>
      </w:tr>
      <w:tr w:rsidR="009C541F" w:rsidRPr="009C541F" w14:paraId="784A2CC0" w14:textId="77777777" w:rsidTr="00E76BA3">
        <w:trPr>
          <w:jc w:val="center"/>
        </w:trPr>
        <w:tc>
          <w:tcPr>
            <w:tcW w:w="425" w:type="dxa"/>
          </w:tcPr>
          <w:p w14:paraId="390C07F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1D9A954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4E5E8D8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1C67623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45305F8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</w:tcBorders>
          </w:tcPr>
          <w:p w14:paraId="6BCCAB2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  <w:tcBorders>
              <w:bottom w:val="single" w:sz="6" w:space="0" w:color="auto"/>
            </w:tcBorders>
          </w:tcPr>
          <w:p w14:paraId="25D0035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bottom w:val="single" w:sz="6" w:space="0" w:color="auto"/>
              <w:right w:val="single" w:sz="6" w:space="0" w:color="auto"/>
            </w:tcBorders>
          </w:tcPr>
          <w:p w14:paraId="381BFAC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2470F25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1C0E0771" w14:textId="4220A4D8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61403BFC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2</w:t>
            </w:r>
          </w:p>
        </w:tc>
      </w:tr>
      <w:tr w:rsidR="009C541F" w:rsidRPr="009C541F" w14:paraId="3331DD01" w14:textId="77777777" w:rsidTr="00E76BA3">
        <w:trPr>
          <w:jc w:val="center"/>
        </w:trPr>
        <w:tc>
          <w:tcPr>
            <w:tcW w:w="425" w:type="dxa"/>
          </w:tcPr>
          <w:p w14:paraId="50A3CBC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36CD0E8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73B2E8D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319C83B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5C75A8B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28D67F4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8" w:type="dxa"/>
          </w:tcPr>
          <w:p w14:paraId="47DC7D0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70B4AFD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5ECB679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-Н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C5299AC" w14:textId="7960C530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7DE38B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0</w:t>
            </w:r>
          </w:p>
        </w:tc>
      </w:tr>
      <w:tr w:rsidR="009C541F" w:rsidRPr="009C541F" w14:paraId="69BDB06C" w14:textId="77777777" w:rsidTr="00E76BA3">
        <w:trPr>
          <w:jc w:val="center"/>
        </w:trPr>
        <w:tc>
          <w:tcPr>
            <w:tcW w:w="425" w:type="dxa"/>
          </w:tcPr>
          <w:p w14:paraId="1AF84F2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4300375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7A58181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20A009A3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369E746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</w:tcBorders>
          </w:tcPr>
          <w:p w14:paraId="77E36F9F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</w:tcPr>
          <w:p w14:paraId="6B3E246A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right w:val="single" w:sz="6" w:space="0" w:color="auto"/>
            </w:tcBorders>
          </w:tcPr>
          <w:p w14:paraId="4A07E7E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right w:val="single" w:sz="6" w:space="0" w:color="auto"/>
            </w:tcBorders>
          </w:tcPr>
          <w:p w14:paraId="2C574F7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3І</w:t>
            </w:r>
          </w:p>
        </w:tc>
        <w:tc>
          <w:tcPr>
            <w:tcW w:w="865" w:type="dxa"/>
            <w:tcBorders>
              <w:left w:val="single" w:sz="6" w:space="0" w:color="auto"/>
              <w:right w:val="single" w:sz="6" w:space="0" w:color="auto"/>
            </w:tcBorders>
          </w:tcPr>
          <w:p w14:paraId="2C90994B" w14:textId="1079B0A9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559EE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4</w:t>
            </w:r>
          </w:p>
        </w:tc>
      </w:tr>
      <w:tr w:rsidR="009C541F" w:rsidRPr="009C541F" w14:paraId="5893C78F" w14:textId="77777777" w:rsidTr="00E76BA3">
        <w:trPr>
          <w:jc w:val="center"/>
        </w:trPr>
        <w:tc>
          <w:tcPr>
            <w:tcW w:w="425" w:type="dxa"/>
          </w:tcPr>
          <w:p w14:paraId="2D261B6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29F5A45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4FAE95B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77B26DD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132C9B3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</w:tcBorders>
          </w:tcPr>
          <w:p w14:paraId="314B32D2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8" w:type="dxa"/>
            <w:tcBorders>
              <w:top w:val="single" w:sz="6" w:space="0" w:color="auto"/>
            </w:tcBorders>
          </w:tcPr>
          <w:p w14:paraId="2CE971B7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22" w:type="dxa"/>
            <w:tcBorders>
              <w:top w:val="single" w:sz="6" w:space="0" w:color="auto"/>
              <w:right w:val="single" w:sz="6" w:space="0" w:color="auto"/>
            </w:tcBorders>
          </w:tcPr>
          <w:p w14:paraId="12BC41A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1398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5B2EE0FB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І-НЕ</w:t>
            </w:r>
          </w:p>
        </w:tc>
        <w:tc>
          <w:tcPr>
            <w:tcW w:w="86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079E410" w14:textId="277AFE5D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right w:val="single" w:sz="6" w:space="0" w:color="auto"/>
            </w:tcBorders>
          </w:tcPr>
          <w:p w14:paraId="4F2EFC59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0</w:t>
            </w:r>
          </w:p>
        </w:tc>
      </w:tr>
      <w:tr w:rsidR="00B8461E" w:rsidRPr="009C541F" w14:paraId="3223CE07" w14:textId="77777777" w:rsidTr="00E76BA3">
        <w:trPr>
          <w:jc w:val="center"/>
        </w:trPr>
        <w:tc>
          <w:tcPr>
            <w:tcW w:w="425" w:type="dxa"/>
          </w:tcPr>
          <w:p w14:paraId="385BA20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2E62A6C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</w:tcPr>
          <w:p w14:paraId="19A5E748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</w:tcPr>
          <w:p w14:paraId="0CA682B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6" w:type="dxa"/>
            <w:tcBorders>
              <w:left w:val="nil"/>
            </w:tcBorders>
          </w:tcPr>
          <w:p w14:paraId="6AF13384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425" w:type="dxa"/>
            <w:tcBorders>
              <w:left w:val="single" w:sz="6" w:space="0" w:color="auto"/>
              <w:bottom w:val="single" w:sz="6" w:space="0" w:color="auto"/>
            </w:tcBorders>
          </w:tcPr>
          <w:p w14:paraId="42524005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8" w:type="dxa"/>
            <w:tcBorders>
              <w:bottom w:val="single" w:sz="6" w:space="0" w:color="auto"/>
            </w:tcBorders>
          </w:tcPr>
          <w:p w14:paraId="686EDD66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422" w:type="dxa"/>
            <w:tcBorders>
              <w:bottom w:val="single" w:sz="6" w:space="0" w:color="auto"/>
              <w:right w:val="single" w:sz="6" w:space="0" w:color="auto"/>
            </w:tcBorders>
          </w:tcPr>
          <w:p w14:paraId="00308D3E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1398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61A72850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АБО-НЕ</w:t>
            </w:r>
          </w:p>
        </w:tc>
        <w:tc>
          <w:tcPr>
            <w:tcW w:w="86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C26605" w14:textId="347D0DC1" w:rsidR="00B8461E" w:rsidRPr="00EE1810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highlight w:val="yellow"/>
                <w:lang w:val="uk-UA"/>
              </w:rPr>
            </w:pPr>
          </w:p>
        </w:tc>
        <w:tc>
          <w:tcPr>
            <w:tcW w:w="85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D0B7B1" w14:textId="77777777" w:rsidR="00B8461E" w:rsidRPr="009C541F" w:rsidRDefault="00B8461E" w:rsidP="00E76BA3">
            <w:pPr>
              <w:spacing w:before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2</w:t>
            </w:r>
          </w:p>
        </w:tc>
      </w:tr>
    </w:tbl>
    <w:p w14:paraId="22A3BC62" w14:textId="77777777" w:rsidR="00B8461E" w:rsidRPr="009C541F" w:rsidRDefault="00B8461E" w:rsidP="00B8461E">
      <w:pPr>
        <w:spacing w:before="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62A35DB7" w14:textId="77777777" w:rsidR="003E1B95" w:rsidRPr="009C541F" w:rsidRDefault="003E1B95" w:rsidP="003E1B95">
      <w:pPr>
        <w:spacing w:before="280" w:after="280" w:line="360" w:lineRule="auto"/>
        <w:ind w:left="2832" w:firstLine="708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4B527997" w14:textId="778273DA" w:rsidR="00B8461E" w:rsidRPr="009C541F" w:rsidRDefault="00B8461E" w:rsidP="003E1B95">
      <w:pPr>
        <w:spacing w:before="280" w:after="280" w:line="360" w:lineRule="auto"/>
        <w:ind w:left="2832" w:firstLine="708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Контрольні питання</w:t>
      </w:r>
    </w:p>
    <w:p w14:paraId="360F6894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1. Сформулювати визначення перемикальної функції, логічного елемента, комбінаційної схеми.</w:t>
      </w:r>
    </w:p>
    <w:p w14:paraId="082BBDA0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2.  Основні властивості комбінаційних схем.</w:t>
      </w:r>
    </w:p>
    <w:p w14:paraId="11165E06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3. У чому сутність задач аналізу і синтезу комбінаційних схем?</w:t>
      </w:r>
    </w:p>
    <w:p w14:paraId="2221B6D1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4. Охарактеризувати основні етапи синтезу комбінаційних схем.</w:t>
      </w:r>
    </w:p>
    <w:p w14:paraId="026F30F8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5.  Що таке операторне представлення функції?</w:t>
      </w:r>
    </w:p>
    <w:p w14:paraId="7EB640AE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6.  Як визначити складність і швидкодію комбінаційних схем?</w:t>
      </w:r>
    </w:p>
    <w:p w14:paraId="30DC41F5" w14:textId="77777777" w:rsidR="00B8461E" w:rsidRPr="009C541F" w:rsidRDefault="00B8461E" w:rsidP="00B8461E">
      <w:pPr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7. Чим пояснюється можливість виникнення збоїв комбінаційних схем при збільшенні частоти подачі змінних на їх входи?</w:t>
      </w:r>
    </w:p>
    <w:p w14:paraId="0CDB3065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lastRenderedPageBreak/>
        <w:t>Література</w:t>
      </w:r>
    </w:p>
    <w:p w14:paraId="743EA1CF" w14:textId="21D26B53" w:rsidR="00DC53DC" w:rsidRPr="00DC53DC" w:rsidRDefault="00DC53DC" w:rsidP="00B027B7">
      <w:pPr>
        <w:spacing w:before="100" w:beforeAutospacing="1"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DC53D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Основна</w:t>
      </w:r>
    </w:p>
    <w:p w14:paraId="17AA357C" w14:textId="77777777" w:rsidR="00B027B7" w:rsidRPr="00DC53DC" w:rsidRDefault="00B027B7" w:rsidP="00B027B7">
      <w:pPr>
        <w:spacing w:before="100" w:beforeAutospacing="1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</w:t>
      </w:r>
      <w:proofErr w:type="spellStart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Жуков І.А., Клименко І.А., Ткаченко В.В. Прикладна теорія цифрових автоматів: </w:t>
      </w:r>
      <w:proofErr w:type="spellStart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посібник. – К.: Вид-во НАУ, 2009. – 364 с. (Гриф МОН України), (Сервер каф ОТ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ela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kpi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ua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).</w:t>
      </w:r>
    </w:p>
    <w:p w14:paraId="6750D90B" w14:textId="77777777" w:rsidR="00B027B7" w:rsidRPr="00B027B7" w:rsidRDefault="00B027B7" w:rsidP="00B027B7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Жабін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І., Ткаченко В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Цифрові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автомати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. Практикум. – К.: ВЕК+, 2004.– 160 с.</w:t>
      </w:r>
    </w:p>
    <w:p w14:paraId="23A35CA1" w14:textId="77777777" w:rsidR="00B027B7" w:rsidRPr="00B027B7" w:rsidRDefault="00B027B7" w:rsidP="00B027B7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твіє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М.П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ідру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Вид. 2-ге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ерероб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та доп. –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иїв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Видавництв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ір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– К, 2017. – 324 с.</w:t>
      </w:r>
    </w:p>
    <w:p w14:paraId="2CF92B87" w14:textId="2BC12E99" w:rsidR="00B027B7" w:rsidRPr="00DC53DC" w:rsidRDefault="00A35C0B" w:rsidP="00B027B7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4</w:t>
      </w:r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: Практикум [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Електронний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ресурс] :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навч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студ.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спеціальності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123 «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інженерія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» / В. І.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Жабін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, І. А. Клименко, В. В. Ткаченко. –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Київ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: КПІ 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ім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Ігоря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Сікорського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, 2018. – 97с. (Гриф КПІ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ім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Ігоря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Сікорського</w:t>
      </w:r>
      <w:proofErr w:type="spellEnd"/>
      <w:r w:rsidR="00B027B7" w:rsidRPr="00B027B7">
        <w:rPr>
          <w:rFonts w:ascii="Times New Roman" w:hAnsi="Times New Roman"/>
          <w:color w:val="000000" w:themeColor="text1"/>
          <w:sz w:val="28"/>
          <w:szCs w:val="28"/>
        </w:rPr>
        <w:t>), (Сервер каф ОТ, ela.kpi.ua).</w:t>
      </w:r>
    </w:p>
    <w:p w14:paraId="206C2300" w14:textId="6F87744A" w:rsidR="00DC53DC" w:rsidRPr="00DC53DC" w:rsidRDefault="00DC53DC" w:rsidP="00DC53DC">
      <w:pPr>
        <w:spacing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DC53D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Додаткова</w:t>
      </w:r>
    </w:p>
    <w:p w14:paraId="5963904C" w14:textId="10E21A13" w:rsidR="00A35C0B" w:rsidRPr="00B027B7" w:rsidRDefault="00A35C0B" w:rsidP="00A35C0B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5</w:t>
      </w: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упе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С.А.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асі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В., Тиш Є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аль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ВНЗ. Ви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гнол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, 2017.– 354 с.</w:t>
      </w:r>
    </w:p>
    <w:p w14:paraId="4C738797" w14:textId="77777777" w:rsidR="00B8461E" w:rsidRPr="00DC53DC" w:rsidRDefault="00B8461E" w:rsidP="00B027B7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C835102" w14:textId="47B5137A" w:rsidR="00B8461E" w:rsidRPr="00DC53DC" w:rsidRDefault="00B8461E" w:rsidP="00B027B7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8B90052" w14:textId="3C4E0AD4" w:rsidR="00B8461E" w:rsidRPr="009C541F" w:rsidRDefault="00B8461E" w:rsidP="00B8461E">
      <w:pPr>
        <w:rPr>
          <w:rFonts w:ascii="Calibri" w:hAnsi="Calibri" w:cs="Times New Roman"/>
          <w:color w:val="000000" w:themeColor="text1"/>
          <w:lang w:val="uk-UA"/>
        </w:rPr>
      </w:pPr>
    </w:p>
    <w:p w14:paraId="107F25A9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2. ЛАБОРАТОРНА РОБОТА №2</w:t>
      </w:r>
    </w:p>
    <w:p w14:paraId="78D46D14" w14:textId="77777777" w:rsidR="00B8461E" w:rsidRPr="009C541F" w:rsidRDefault="00B8461E" w:rsidP="00B8461E">
      <w:pPr>
        <w:pStyle w:val="1"/>
        <w:ind w:firstLine="567"/>
        <w:rPr>
          <w:color w:val="000000" w:themeColor="text1"/>
        </w:rPr>
      </w:pPr>
      <w:r w:rsidRPr="009C541F">
        <w:rPr>
          <w:color w:val="000000" w:themeColor="text1"/>
        </w:rPr>
        <w:t>МІНІМІЗАЦІЯ ПЕРЕМИКАЛЬНИХ ФУНКЦІЙ</w:t>
      </w:r>
    </w:p>
    <w:p w14:paraId="08698A4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5"/>
        <w:gridCol w:w="7156"/>
      </w:tblGrid>
      <w:tr w:rsidR="009C541F" w:rsidRPr="009C541F" w14:paraId="37789367" w14:textId="77777777" w:rsidTr="00E76BA3">
        <w:tc>
          <w:tcPr>
            <w:tcW w:w="1985" w:type="dxa"/>
          </w:tcPr>
          <w:p w14:paraId="53EBBDDB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Ціль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робо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–</w:t>
            </w:r>
          </w:p>
        </w:tc>
        <w:tc>
          <w:tcPr>
            <w:tcW w:w="7156" w:type="dxa"/>
          </w:tcPr>
          <w:p w14:paraId="15DF6D80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вч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етод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німізації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микаль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находж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ератор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орм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микаль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будов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слідж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.</w:t>
            </w:r>
          </w:p>
        </w:tc>
      </w:tr>
    </w:tbl>
    <w:p w14:paraId="27BBB055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Теоретич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ідомості</w:t>
      </w:r>
      <w:proofErr w:type="spellEnd"/>
    </w:p>
    <w:p w14:paraId="6668858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sym w:font="Symbol" w:char="F06A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зив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еквівалент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он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й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а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52D7149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квівалент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різнят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ці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умі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кв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03D8D1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облем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оди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шук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зволя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рост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аліз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45A99F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ет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д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из'юнктив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2D0DD03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Метод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вайна</w:t>
      </w:r>
      <w:proofErr w:type="spellEnd"/>
    </w:p>
    <w:p w14:paraId="31BB9EE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ою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до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t>c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ал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из'юнктив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рмальна форма (ДДНФ).</w:t>
      </w:r>
    </w:p>
    <w:p w14:paraId="05CC8D9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u w:val="single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оче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 (СДНФ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обт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куп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3619DA0" w14:textId="77777777" w:rsidR="00B8461E" w:rsidRPr="009C541F" w:rsidRDefault="00B8461E" w:rsidP="00B8461E">
      <w:pPr>
        <w:numPr>
          <w:ilvl w:val="12"/>
          <w:numId w:val="0"/>
        </w:num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з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відно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пов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14:paraId="22E8B195" w14:textId="77777777" w:rsidR="00B8461E" w:rsidRPr="009C541F" w:rsidRDefault="00B8461E" w:rsidP="00B8461E">
      <w:pPr>
        <w:numPr>
          <w:ilvl w:val="12"/>
          <w:numId w:val="0"/>
        </w:numPr>
        <w:spacing w:line="360" w:lineRule="auto"/>
        <w:ind w:right="424"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6"/>
          <w:sz w:val="28"/>
          <w:szCs w:val="28"/>
        </w:rPr>
        <w:object w:dxaOrig="2720" w:dyaOrig="380" w14:anchorId="41E6F0EE">
          <v:shape id="_x0000_i1046" type="#_x0000_t75" style="width:110.5pt;height:17.5pt" o:ole="" fillcolor="window">
            <v:imagedata r:id="rId50" o:title=""/>
          </v:shape>
          <o:OLEObject Type="Embed" ProgID="Equation.3" ShapeID="_x0000_i1046" DrawAspect="Content" ObjectID="_1728675577" r:id="rId51"/>
        </w:object>
      </w:r>
    </w:p>
    <w:p w14:paraId="53F16C4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відно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</w:p>
    <w:p w14:paraId="6FD3E71C" w14:textId="77777777" w:rsidR="00B8461E" w:rsidRPr="009C541F" w:rsidRDefault="00B8461E" w:rsidP="00B8461E">
      <w:pPr>
        <w:spacing w:line="360" w:lineRule="auto"/>
        <w:ind w:firstLine="567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BА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DA"/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</w:p>
    <w:p w14:paraId="2F561F0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е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B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ві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’юнкти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x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15F0FAC8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58D176B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ДДНФ;</w:t>
      </w:r>
    </w:p>
    <w:p w14:paraId="76C41CD3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2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стос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відно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1 рангу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2 рангу і та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5C92BC6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зульта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04523E5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тр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упі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 (ТДНФ);</w:t>
      </w:r>
    </w:p>
    <w:p w14:paraId="6D63B9C6" w14:textId="25DACB2E" w:rsidR="00E10983" w:rsidRPr="009C541F" w:rsidRDefault="00B8461E" w:rsidP="00E10983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)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ої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 (МДНФ) з числа  ТДНФ.</w:t>
      </w:r>
    </w:p>
    <w:p w14:paraId="09112F0F" w14:textId="17497515" w:rsidR="00071966" w:rsidRDefault="00604365" w:rsidP="00816132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Приклад 2.1.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иконати мінімізацію функції, заданої табл.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2.1.</w:t>
      </w:r>
    </w:p>
    <w:p w14:paraId="55762690" w14:textId="78D0293E" w:rsidR="00816132" w:rsidRPr="00816132" w:rsidRDefault="00816132" w:rsidP="00816132">
      <w:pPr>
        <w:spacing w:line="360" w:lineRule="auto"/>
        <w:ind w:left="2124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                     Т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абл.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2.1.</w:t>
      </w:r>
    </w:p>
    <w:tbl>
      <w:tblPr>
        <w:tblpPr w:leftFromText="180" w:rightFromText="180" w:vertAnchor="page" w:horzAnchor="margin" w:tblpXSpec="center" w:tblpY="2356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32"/>
        <w:gridCol w:w="432"/>
        <w:gridCol w:w="432"/>
        <w:gridCol w:w="794"/>
      </w:tblGrid>
      <w:tr w:rsidR="00BE7EC9" w:rsidRPr="009C541F" w14:paraId="14798F6D" w14:textId="77777777" w:rsidTr="00BE7EC9">
        <w:trPr>
          <w:trHeight w:val="477"/>
        </w:trPr>
        <w:tc>
          <w:tcPr>
            <w:tcW w:w="432" w:type="dxa"/>
            <w:tcBorders>
              <w:bottom w:val="nil"/>
              <w:right w:val="nil"/>
            </w:tcBorders>
          </w:tcPr>
          <w:p w14:paraId="59C553F1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32" w:type="dxa"/>
            <w:tcBorders>
              <w:left w:val="nil"/>
              <w:bottom w:val="nil"/>
              <w:right w:val="nil"/>
            </w:tcBorders>
          </w:tcPr>
          <w:p w14:paraId="02322031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32" w:type="dxa"/>
            <w:tcBorders>
              <w:left w:val="nil"/>
              <w:bottom w:val="nil"/>
            </w:tcBorders>
          </w:tcPr>
          <w:p w14:paraId="5809B0E5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94" w:type="dxa"/>
            <w:tcBorders>
              <w:bottom w:val="nil"/>
            </w:tcBorders>
          </w:tcPr>
          <w:p w14:paraId="06D42AC6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</w:p>
        </w:tc>
      </w:tr>
      <w:tr w:rsidR="00BE7EC9" w:rsidRPr="009C541F" w14:paraId="284AF7E5" w14:textId="77777777" w:rsidTr="00BE7EC9">
        <w:trPr>
          <w:trHeight w:val="2664"/>
        </w:trPr>
        <w:tc>
          <w:tcPr>
            <w:tcW w:w="432" w:type="dxa"/>
            <w:tcBorders>
              <w:bottom w:val="single" w:sz="4" w:space="0" w:color="auto"/>
              <w:right w:val="nil"/>
            </w:tcBorders>
          </w:tcPr>
          <w:p w14:paraId="1680037F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812C9C5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3D371F8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31C8040C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15008BD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66C2655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E076565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CC9975A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32" w:type="dxa"/>
            <w:tcBorders>
              <w:left w:val="nil"/>
              <w:bottom w:val="single" w:sz="4" w:space="0" w:color="auto"/>
              <w:right w:val="nil"/>
            </w:tcBorders>
          </w:tcPr>
          <w:p w14:paraId="6CC0325B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458C505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C8B234F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0D68D62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1FA897F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3799D03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B895328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E4801EB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32" w:type="dxa"/>
            <w:tcBorders>
              <w:left w:val="nil"/>
              <w:bottom w:val="single" w:sz="4" w:space="0" w:color="auto"/>
            </w:tcBorders>
          </w:tcPr>
          <w:p w14:paraId="3B7E6CC9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C2041BE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C871759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5979EF3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4B9C698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604616D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11A72E1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EB60B3C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794" w:type="dxa"/>
            <w:tcBorders>
              <w:bottom w:val="single" w:sz="4" w:space="0" w:color="auto"/>
            </w:tcBorders>
          </w:tcPr>
          <w:p w14:paraId="28D9F369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C5BCB4D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8931FBD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F357C89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1F77CC0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E797139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3F95646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F6F9F9B" w14:textId="77777777" w:rsidR="00BE7EC9" w:rsidRPr="009C541F" w:rsidRDefault="00BE7EC9" w:rsidP="00BE7EC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</w:tbl>
    <w:p w14:paraId="67ED774C" w14:textId="77777777" w:rsidR="00604365" w:rsidRPr="009C541F" w:rsidRDefault="00604365" w:rsidP="00071966">
      <w:pPr>
        <w:spacing w:line="360" w:lineRule="auto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1C068C88" w14:textId="77777777" w:rsidR="00604365" w:rsidRPr="009C541F" w:rsidRDefault="00604365" w:rsidP="00B8461E">
      <w:pPr>
        <w:spacing w:line="360" w:lineRule="auto"/>
        <w:ind w:firstLine="567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424A02CA" w14:textId="77777777" w:rsidR="00604365" w:rsidRPr="009C541F" w:rsidRDefault="00604365" w:rsidP="00B8461E">
      <w:pPr>
        <w:spacing w:line="360" w:lineRule="auto"/>
        <w:ind w:firstLine="567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2C59E0DE" w14:textId="77777777" w:rsidR="00604365" w:rsidRPr="009C541F" w:rsidRDefault="00604365" w:rsidP="00B8461E">
      <w:pPr>
        <w:spacing w:line="360" w:lineRule="auto"/>
        <w:ind w:firstLine="567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0F146431" w14:textId="77777777" w:rsidR="00604365" w:rsidRPr="009C541F" w:rsidRDefault="00604365" w:rsidP="00B8461E">
      <w:pPr>
        <w:spacing w:line="360" w:lineRule="auto"/>
        <w:ind w:firstLine="567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1C54607A" w14:textId="77777777" w:rsidR="00604365" w:rsidRPr="009C541F" w:rsidRDefault="00604365" w:rsidP="00B8461E">
      <w:pPr>
        <w:spacing w:line="360" w:lineRule="auto"/>
        <w:ind w:firstLine="567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6C05F665" w14:textId="77777777" w:rsidR="00604365" w:rsidRPr="009C541F" w:rsidRDefault="00604365" w:rsidP="00B8461E">
      <w:pPr>
        <w:spacing w:line="360" w:lineRule="auto"/>
        <w:ind w:firstLine="567"/>
        <w:outlineLvl w:val="0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14B4E1AE" w14:textId="77777777" w:rsidR="00071966" w:rsidRDefault="00071966" w:rsidP="00816132">
      <w:pPr>
        <w:spacing w:line="360" w:lineRule="auto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</w:p>
    <w:p w14:paraId="43D8D198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едставим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ДДНФ </w:t>
      </w:r>
    </w:p>
    <w:p w14:paraId="6FED9E3D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4900" w:dyaOrig="420" w14:anchorId="53B5A5D7">
          <v:shape id="_x0000_i1047" type="#_x0000_t75" style="width:246pt;height:22.5pt" o:ole="" fillcolor="window">
            <v:imagedata r:id="rId52" o:title=""/>
          </v:shape>
          <o:OLEObject Type="Embed" ProgID="Equation.3" ShapeID="_x0000_i1047" DrawAspect="Content" ObjectID="_1728675578" r:id="rId5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9DC8B31" w14:textId="77777777" w:rsidR="00B8461E" w:rsidRPr="009C541F" w:rsidRDefault="00B8461E" w:rsidP="00B8461E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Виконавш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пар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2-го рангу:</w:t>
      </w:r>
    </w:p>
    <w:p w14:paraId="6CD4822F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280" w:dyaOrig="420" w14:anchorId="7AA7F89A">
          <v:shape id="_x0000_i1048" type="#_x0000_t75" style="width:113.5pt;height:22.5pt" o:ole="" fillcolor="window">
            <v:imagedata r:id="rId54" o:title=""/>
          </v:shape>
          <o:OLEObject Type="Embed" ProgID="Equation.3" ShapeID="_x0000_i1048" DrawAspect="Content" ObjectID="_1728675579" r:id="rId5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F93256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одальш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можли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о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і</w:t>
      </w:r>
      <w:proofErr w:type="spellEnd"/>
    </w:p>
    <w:p w14:paraId="3B0FDD9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8080" w:dyaOrig="420" w14:anchorId="18F92170">
          <v:shape id="_x0000_i1049" type="#_x0000_t75" style="width:404pt;height:22.5pt" o:ole="" fillcolor="window">
            <v:imagedata r:id="rId56" o:title=""/>
          </v:shape>
          <o:OLEObject Type="Embed" ProgID="Equation.3" ShapeID="_x0000_i1049" DrawAspect="Content" ObjectID="_1728675580" r:id="rId5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AB450D4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ДНФ</w:t>
      </w:r>
    </w:p>
    <w:p w14:paraId="228DBB98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120" w:dyaOrig="420" w14:anchorId="288471F9">
          <v:shape id="_x0000_i1050" type="#_x0000_t75" style="width:157pt;height:22.5pt" o:ole="" fillcolor="window">
            <v:imagedata r:id="rId58" o:title=""/>
          </v:shape>
          <o:OLEObject Type="Embed" ProgID="Equation.3" ShapeID="_x0000_i1050" DrawAspect="Content" ObjectID="_1728675581" r:id="rId5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262833F" w14:textId="77777777" w:rsidR="00B8461E" w:rsidRPr="009C541F" w:rsidRDefault="00B8461E" w:rsidP="00B8461E">
      <w:pPr>
        <w:spacing w:line="360" w:lineRule="auto"/>
        <w:ind w:firstLine="708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д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 2.2). </w:t>
      </w:r>
    </w:p>
    <w:bookmarkStart w:id="21" w:name="_MON_1402093294"/>
    <w:bookmarkStart w:id="22" w:name="_MON_1079896134"/>
    <w:bookmarkStart w:id="23" w:name="_MON_1079903315"/>
    <w:bookmarkStart w:id="24" w:name="_MON_1126599804"/>
    <w:bookmarkStart w:id="25" w:name="_MON_1401797980"/>
    <w:bookmarkStart w:id="26" w:name="_MON_1401798054"/>
    <w:bookmarkStart w:id="27" w:name="_MON_1401798068"/>
    <w:bookmarkStart w:id="28" w:name="_MON_1401798472"/>
    <w:bookmarkStart w:id="29" w:name="_MON_1401798643"/>
    <w:bookmarkStart w:id="30" w:name="_MON_1401798662"/>
    <w:bookmarkStart w:id="31" w:name="_MON_1401801313"/>
    <w:bookmarkStart w:id="32" w:name="_MON_1401801366"/>
    <w:bookmarkStart w:id="33" w:name="_MON_1401801411"/>
    <w:bookmarkStart w:id="34" w:name="_MON_1402092797"/>
    <w:bookmarkStart w:id="35" w:name="_MON_1402093199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Start w:id="36" w:name="_MON_1402093213"/>
    <w:bookmarkEnd w:id="36"/>
    <w:p w14:paraId="0851D73D" w14:textId="77777777" w:rsidR="00B8461E" w:rsidRPr="009C541F" w:rsidRDefault="00816132" w:rsidP="00B8461E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object w:dxaOrig="6286" w:dyaOrig="2925" w14:anchorId="7C151E57">
          <v:shape id="_x0000_i1051" type="#_x0000_t75" style="width:392pt;height:182.5pt" o:ole="" fillcolor="window">
            <v:imagedata r:id="rId60" o:title=""/>
          </v:shape>
          <o:OLEObject Type="Embed" ProgID="Word.Picture.8" ShapeID="_x0000_i1051" DrawAspect="Content" ObjectID="_1728675582" r:id="rId61"/>
        </w:object>
      </w:r>
    </w:p>
    <w:p w14:paraId="46BB005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и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др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куп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днократн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др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480" w:dyaOrig="420" w14:anchorId="5139FB59">
          <v:shape id="_x0000_i1052" type="#_x0000_t75" style="width:24pt;height:22.5pt" o:ole="" fillcolor="window">
            <v:imagedata r:id="rId62" o:title=""/>
          </v:shape>
          <o:OLEObject Type="Embed" ProgID="Equation.3" ShapeID="_x0000_i1052" DrawAspect="Content" ObjectID="_1728675583" r:id="rId63"/>
        </w:object>
      </w:r>
      <w:r w:rsidRPr="009C541F">
        <w:rPr>
          <w:rFonts w:ascii="Times New Roman" w:hAnsi="Times New Roman"/>
          <w:color w:val="000000" w:themeColor="text1"/>
          <w:position w:val="-4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і</w:t>
      </w:r>
      <w:r w:rsidRPr="009C541F">
        <w:rPr>
          <w:rFonts w:ascii="Times New Roman" w:hAnsi="Times New Roman"/>
          <w:color w:val="000000" w:themeColor="text1"/>
          <w:position w:val="-4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520" w:dyaOrig="420" w14:anchorId="386C5608">
          <v:shape id="_x0000_i1053" type="#_x0000_t75" style="width:26pt;height:22.5pt" o:ole="" fillcolor="window">
            <v:imagedata r:id="rId64" o:title=""/>
          </v:shape>
          <o:OLEObject Type="Embed" ProgID="Equation.3" ShapeID="_x0000_i1053" DrawAspect="Content" ObjectID="_1728675584" r:id="rId6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F09313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Як правило, ядр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т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вн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кільком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упіков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ере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 форма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д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 (МДНФ).</w:t>
      </w:r>
    </w:p>
    <w:p w14:paraId="6EB217D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ут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сн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вноці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:</w:t>
      </w:r>
    </w:p>
    <w:p w14:paraId="4149A5E4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340" w:dyaOrig="440" w14:anchorId="2F2D3C6F">
          <v:shape id="_x0000_i1054" type="#_x0000_t75" style="width:167.5pt;height:22.5pt" o:ole="" fillcolor="window">
            <v:imagedata r:id="rId66" o:title=""/>
          </v:shape>
          <o:OLEObject Type="Embed" ProgID="Equation.3" ShapeID="_x0000_i1054" DrawAspect="Content" ObjectID="_1728675585" r:id="rId6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416DEF60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00" w:dyaOrig="420" w14:anchorId="75744BC2">
          <v:shape id="_x0000_i1055" type="#_x0000_t75" style="width:123.5pt;height:22.5pt" o:ole="" fillcolor="window">
            <v:imagedata r:id="rId68" o:title=""/>
          </v:shape>
          <o:OLEObject Type="Embed" ProgID="Equation.3" ShapeID="_x0000_i1055" DrawAspect="Content" ObjectID="_1728675586" r:id="rId6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184FDA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ир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</w:p>
    <w:p w14:paraId="5603F052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340" w:dyaOrig="440" w14:anchorId="098B3EBA">
          <v:shape id="_x0000_i1056" type="#_x0000_t75" style="width:167.5pt;height:22.5pt" o:ole="" fillcolor="window">
            <v:imagedata r:id="rId70" o:title=""/>
          </v:shape>
          <o:OLEObject Type="Embed" ProgID="Equation.3" ShapeID="_x0000_i1056" DrawAspect="Content" ObjectID="_1728675587" r:id="rId7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0274EE8" w14:textId="77777777" w:rsidR="00B8461E" w:rsidRPr="009C541F" w:rsidRDefault="00B8461E" w:rsidP="00B8461E">
      <w:pPr>
        <w:spacing w:before="280" w:after="280" w:line="360" w:lineRule="auto"/>
        <w:ind w:firstLine="567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Метод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- Мак-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ласки</w:t>
      </w:r>
      <w:proofErr w:type="spellEnd"/>
    </w:p>
    <w:p w14:paraId="2F0B014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ифікаціє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ґрунт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відношення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пов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як і мето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обливіст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ифр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менш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мво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робить мето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руч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грам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ал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43E043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еометрич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терпрет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т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е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є 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р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ктором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n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–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очку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р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остору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куп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о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я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р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уб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уба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ребр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крет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в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оро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A35C8D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3-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мі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рис. 2.1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3-мірного куба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ребр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го ранг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зив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-кубами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1)-го рангу –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br/>
        <w:t>1-кубами,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2)-го рангу – 2-кубами і т.д. </w:t>
      </w:r>
    </w:p>
    <w:p w14:paraId="2C66C5C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Символом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r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куба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r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-1)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i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го ранг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творю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мплекс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DBE762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070"/>
      </w:tblGrid>
      <w:tr w:rsidR="009C541F" w:rsidRPr="009C541F" w14:paraId="19036D71" w14:textId="77777777" w:rsidTr="00E76BA3">
        <w:tc>
          <w:tcPr>
            <w:tcW w:w="9287" w:type="dxa"/>
          </w:tcPr>
          <w:bookmarkStart w:id="37" w:name="_MON_1126601536"/>
          <w:bookmarkStart w:id="38" w:name="_MON_1126601638"/>
          <w:bookmarkStart w:id="39" w:name="_MON_1126601750"/>
          <w:bookmarkStart w:id="40" w:name="_MON_1126601841"/>
          <w:bookmarkStart w:id="41" w:name="_MON_1126601908"/>
          <w:bookmarkStart w:id="42" w:name="_MON_1126602084"/>
          <w:bookmarkEnd w:id="37"/>
          <w:bookmarkEnd w:id="38"/>
          <w:bookmarkEnd w:id="39"/>
          <w:bookmarkEnd w:id="40"/>
          <w:bookmarkEnd w:id="41"/>
          <w:bookmarkEnd w:id="42"/>
          <w:bookmarkStart w:id="43" w:name="_MON_1079896588"/>
          <w:bookmarkEnd w:id="43"/>
          <w:p w14:paraId="0EC7909C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8446" w:dyaOrig="2580" w14:anchorId="3DF212C1">
                <v:shape id="_x0000_i1057" type="#_x0000_t75" style="width:367pt;height:114pt" o:ole="" fillcolor="window">
                  <v:imagedata r:id="rId72" o:title=""/>
                </v:shape>
                <o:OLEObject Type="Embed" ProgID="Word.Picture.8" ShapeID="_x0000_i1057" DrawAspect="Content" ObjectID="_1728675588" r:id="rId73"/>
              </w:object>
            </w:r>
          </w:p>
        </w:tc>
      </w:tr>
      <w:tr w:rsidR="009C541F" w:rsidRPr="009C541F" w14:paraId="5AE38727" w14:textId="77777777" w:rsidTr="00E76BA3">
        <w:tc>
          <w:tcPr>
            <w:tcW w:w="9287" w:type="dxa"/>
          </w:tcPr>
          <w:p w14:paraId="338A4771" w14:textId="77777777" w:rsidR="00B8461E" w:rsidRPr="00816132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ис. 2.1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рафічне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едставлення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рмів</w:t>
            </w:r>
            <w:proofErr w:type="spellEnd"/>
          </w:p>
        </w:tc>
      </w:tr>
    </w:tbl>
    <w:p w14:paraId="65C4B97C" w14:textId="77777777" w:rsidR="00B8461E" w:rsidRPr="009C541F" w:rsidRDefault="00B8461E" w:rsidP="00B8461E">
      <w:pPr>
        <w:pStyle w:val="3"/>
        <w:spacing w:line="360" w:lineRule="auto"/>
        <w:ind w:firstLine="567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інімізації</w:t>
      </w:r>
      <w:proofErr w:type="spellEnd"/>
    </w:p>
    <w:p w14:paraId="470CAD7A" w14:textId="6ECEAC4F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мплекс 0-кубів (К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perscript"/>
        </w:rPr>
        <w:t>0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о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порядков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у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е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іє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е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з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1F4FF6" w:rsidRPr="009C541F">
        <w:rPr>
          <w:rFonts w:ascii="Times New Roman" w:hAnsi="Times New Roman"/>
          <w:color w:val="000000" w:themeColor="text1"/>
          <w:sz w:val="28"/>
          <w:szCs w:val="28"/>
        </w:rPr>
        <w:t>двома</w:t>
      </w:r>
      <w:proofErr w:type="spellEnd"/>
      <w:r w:rsidR="001F4FF6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.д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сідні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уп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C67FC9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Шлях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-куби, 2-куби і т.д.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е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уб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порядков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налогіч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-кубу.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одн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уп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о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ле й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а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их сами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мі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C51C31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 Шлях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Z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оче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.</w:t>
      </w:r>
    </w:p>
    <w:p w14:paraId="77B6E0F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д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триц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.</w:t>
      </w:r>
    </w:p>
    <w:p w14:paraId="3DE21F4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ере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шук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.</w:t>
      </w:r>
    </w:p>
    <w:p w14:paraId="26D5D64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риклад 2.2.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бл. 2.3. </w:t>
      </w:r>
    </w:p>
    <w:p w14:paraId="265586B8" w14:textId="77777777" w:rsidR="00604365" w:rsidRPr="009C541F" w:rsidRDefault="00604365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tbl>
      <w:tblPr>
        <w:tblpPr w:leftFromText="180" w:rightFromText="180" w:vertAnchor="text" w:horzAnchor="page" w:tblpX="4312" w:tblpY="17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710"/>
      </w:tblGrid>
      <w:tr w:rsidR="009C541F" w:rsidRPr="009C541F" w14:paraId="2BDC1C9F" w14:textId="77777777" w:rsidTr="008F06A6">
        <w:tc>
          <w:tcPr>
            <w:tcW w:w="1985" w:type="dxa"/>
            <w:gridSpan w:val="4"/>
            <w:tcBorders>
              <w:top w:val="nil"/>
              <w:left w:val="nil"/>
              <w:right w:val="nil"/>
            </w:tcBorders>
          </w:tcPr>
          <w:p w14:paraId="44C7C9EA" w14:textId="77777777" w:rsidR="008F06A6" w:rsidRPr="00816132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bookmarkStart w:id="44" w:name="_MON_1401805059"/>
            <w:bookmarkStart w:id="45" w:name="_MON_1126603512"/>
            <w:bookmarkStart w:id="46" w:name="_MON_1126603827"/>
            <w:bookmarkEnd w:id="44"/>
            <w:bookmarkEnd w:id="45"/>
            <w:bookmarkEnd w:id="46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2.3</w:t>
            </w:r>
          </w:p>
          <w:p w14:paraId="3F99DE77" w14:textId="77777777" w:rsidR="008F06A6" w:rsidRPr="00816132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</w:p>
          <w:p w14:paraId="0CF84783" w14:textId="77777777" w:rsidR="008F06A6" w:rsidRPr="009C541F" w:rsidRDefault="008F06A6" w:rsidP="008F06A6">
            <w:pPr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9C541F" w:rsidRPr="009C541F" w14:paraId="39E01B0C" w14:textId="77777777" w:rsidTr="008F06A6">
        <w:tc>
          <w:tcPr>
            <w:tcW w:w="425" w:type="dxa"/>
          </w:tcPr>
          <w:p w14:paraId="3642C3CC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</w:tcPr>
          <w:p w14:paraId="3A5E4040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</w:tcPr>
          <w:p w14:paraId="4CD3BA9B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10" w:type="dxa"/>
          </w:tcPr>
          <w:p w14:paraId="71AAA09A" w14:textId="77777777" w:rsidR="008F06A6" w:rsidRPr="009C541F" w:rsidRDefault="008F06A6" w:rsidP="008F06A6">
            <w:pPr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</w:p>
        </w:tc>
      </w:tr>
      <w:tr w:rsidR="009C541F" w:rsidRPr="009C541F" w14:paraId="5C8505E1" w14:textId="77777777" w:rsidTr="008F06A6">
        <w:tc>
          <w:tcPr>
            <w:tcW w:w="425" w:type="dxa"/>
            <w:tcBorders>
              <w:bottom w:val="nil"/>
            </w:tcBorders>
          </w:tcPr>
          <w:p w14:paraId="657A72CC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0</w:t>
            </w:r>
          </w:p>
          <w:p w14:paraId="2592FB57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2C0FC6B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0A0571C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23A9686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CAD8C37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8E8E56F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9B6A9CA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nil"/>
            </w:tcBorders>
          </w:tcPr>
          <w:p w14:paraId="4F9C9BC0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60FE7C5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B3B544B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E1DB861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5375A40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78E0A24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F27C619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3E75758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nil"/>
            </w:tcBorders>
          </w:tcPr>
          <w:p w14:paraId="5D0E8F87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2A50F9A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1544D73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A2C320E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C8937E7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732534A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0B20477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3862271E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710" w:type="dxa"/>
            <w:tcBorders>
              <w:bottom w:val="nil"/>
            </w:tcBorders>
          </w:tcPr>
          <w:p w14:paraId="2883743B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60EB61A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D6CE5E8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5BC9C52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FC5C19E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0A19D57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31E15BC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4347BFA" w14:textId="77777777" w:rsidR="008F06A6" w:rsidRPr="009C541F" w:rsidRDefault="008F06A6" w:rsidP="008F06A6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386E01BE" w14:textId="77777777" w:rsidTr="008F06A6"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763F7455" w14:textId="77777777" w:rsidR="008F06A6" w:rsidRPr="009C541F" w:rsidRDefault="008F06A6" w:rsidP="008F06A6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7B5EDAC9" w14:textId="77777777" w:rsidR="008F06A6" w:rsidRPr="009C541F" w:rsidRDefault="008F06A6" w:rsidP="008F06A6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00FC3F3E" w14:textId="77777777" w:rsidR="008F06A6" w:rsidRPr="009C541F" w:rsidRDefault="008F06A6" w:rsidP="008F06A6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10" w:type="dxa"/>
            <w:tcBorders>
              <w:left w:val="nil"/>
              <w:bottom w:val="nil"/>
              <w:right w:val="nil"/>
            </w:tcBorders>
          </w:tcPr>
          <w:p w14:paraId="6812E87D" w14:textId="77777777" w:rsidR="008F06A6" w:rsidRPr="009C541F" w:rsidRDefault="008F06A6" w:rsidP="008F06A6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</w:tbl>
    <w:p w14:paraId="43D57E4A" w14:textId="77777777" w:rsidR="00EB2CB3" w:rsidRPr="009C541F" w:rsidRDefault="00EB2CB3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05AB7B1" w14:textId="77777777" w:rsidR="00EB2CB3" w:rsidRPr="009C541F" w:rsidRDefault="00EB2CB3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63460732" w14:textId="77777777" w:rsidR="00EB2CB3" w:rsidRPr="009C541F" w:rsidRDefault="00EB2CB3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108EF9C9" w14:textId="77777777" w:rsidR="00EB2CB3" w:rsidRPr="009C541F" w:rsidRDefault="00EB2CB3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81147B8" w14:textId="77777777" w:rsidR="00EB2CB3" w:rsidRPr="009C541F" w:rsidRDefault="00EB2CB3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9F9446C" w14:textId="77777777" w:rsidR="00EB2CB3" w:rsidRPr="009C541F" w:rsidRDefault="00EB2CB3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AC2B042" w14:textId="77777777" w:rsidR="00EB2CB3" w:rsidRPr="009C541F" w:rsidRDefault="00EB2CB3" w:rsidP="008F06A6">
      <w:pPr>
        <w:spacing w:line="360" w:lineRule="auto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9F0C9B0" w14:textId="19D933DB" w:rsidR="00EB2CB3" w:rsidRPr="009C541F" w:rsidRDefault="00EB2CB3" w:rsidP="00EB2CB3">
      <w:pPr>
        <w:spacing w:line="360" w:lineRule="auto"/>
        <w:ind w:firstLine="567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object w:dxaOrig="5160" w:dyaOrig="1845" w14:anchorId="46613273">
          <v:shape id="_x0000_i1058" type="#_x0000_t75" style="width:313pt;height:110.5pt" o:ole="" fillcolor="window">
            <v:imagedata r:id="rId74" o:title=""/>
          </v:shape>
          <o:OLEObject Type="Embed" ProgID="Word.Picture.8" ShapeID="_x0000_i1058" DrawAspect="Content" ObjectID="_1728675589" r:id="rId75"/>
        </w:object>
      </w:r>
    </w:p>
    <w:p w14:paraId="25764C7E" w14:textId="3418B8FA" w:rsidR="00EB2CB3" w:rsidRPr="00A76570" w:rsidRDefault="00816132" w:rsidP="00816132">
      <w:pPr>
        <w:spacing w:line="360" w:lineRule="auto"/>
        <w:ind w:firstLine="567"/>
        <w:jc w:val="center"/>
        <w:outlineLvl w:val="0"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>Рис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. 2.2 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>Формування</w:t>
      </w:r>
      <w:proofErr w:type="spellEnd"/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Z-</w:t>
      </w:r>
      <w:proofErr w:type="spellStart"/>
      <w:r>
        <w:rPr>
          <w:rFonts w:ascii="Times New Roman" w:hAnsi="Times New Roman"/>
          <w:color w:val="000000" w:themeColor="text1"/>
          <w:sz w:val="24"/>
          <w:szCs w:val="24"/>
          <w:lang w:val="en-US"/>
        </w:rPr>
        <w:t>покриття</w:t>
      </w:r>
      <w:proofErr w:type="spellEnd"/>
    </w:p>
    <w:p w14:paraId="77C808FB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ячи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з</w:t>
      </w:r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стинності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ємо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и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єднуючи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у</w:t>
      </w:r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упи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по</w:t>
      </w:r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ості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(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К</w:t>
      </w:r>
      <w:r w:rsidRPr="0077364A">
        <w:rPr>
          <w:rFonts w:ascii="Times New Roman" w:hAnsi="Times New Roman"/>
          <w:color w:val="000000" w:themeColor="text1"/>
          <w:sz w:val="28"/>
          <w:szCs w:val="28"/>
          <w:vertAlign w:val="superscript"/>
          <w:lang w:val="en-US"/>
        </w:rPr>
        <w:t>0</w:t>
      </w:r>
      <w:r w:rsidRPr="0077364A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ючи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ємо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и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К</w:t>
      </w:r>
      <w:r w:rsidRPr="00993925">
        <w:rPr>
          <w:rFonts w:ascii="Times New Roman" w:hAnsi="Times New Roman"/>
          <w:color w:val="000000" w:themeColor="text1"/>
          <w:sz w:val="28"/>
          <w:szCs w:val="28"/>
          <w:vertAlign w:val="superscript"/>
          <w:lang w:val="en-US"/>
        </w:rPr>
        <w:t>1</w:t>
      </w:r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і</w:t>
      </w:r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К</w:t>
      </w:r>
      <w:r w:rsidRPr="00993925">
        <w:rPr>
          <w:rFonts w:ascii="Times New Roman" w:hAnsi="Times New Roman"/>
          <w:color w:val="000000" w:themeColor="text1"/>
          <w:sz w:val="28"/>
          <w:szCs w:val="28"/>
          <w:vertAlign w:val="superscript"/>
          <w:lang w:val="en-US"/>
        </w:rPr>
        <w:t>2</w:t>
      </w:r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ь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 w:rsidRPr="0062500B">
        <w:rPr>
          <w:rFonts w:ascii="Times New Roman" w:hAnsi="Times New Roman"/>
          <w:color w:val="000000" w:themeColor="text1"/>
          <w:sz w:val="28"/>
          <w:szCs w:val="28"/>
          <w:lang w:val="en-US"/>
        </w:rPr>
        <w:t>Z</w:t>
      </w:r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>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(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рис</w:t>
      </w:r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. 2.2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дуємо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</w:t>
      </w:r>
      <w:proofErr w:type="spellEnd"/>
      <w:r w:rsidRPr="00993925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.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2.4).</w:t>
      </w:r>
    </w:p>
    <w:p w14:paraId="500D835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ядр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ж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</w:t>
      </w:r>
      <w:proofErr w:type="spellEnd"/>
    </w:p>
    <w:p w14:paraId="31755C21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260" w:dyaOrig="420" w14:anchorId="7241547A">
          <v:shape id="_x0000_i1059" type="#_x0000_t75" style="width:113.5pt;height:22.5pt" o:ole="" fillcolor="window">
            <v:imagedata r:id="rId76" o:title=""/>
          </v:shape>
          <o:OLEObject Type="Embed" ProgID="Equation.3" ShapeID="_x0000_i1059" DrawAspect="Content" ObjectID="_1728675590" r:id="rId7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tbl>
      <w:tblPr>
        <w:tblpPr w:leftFromText="180" w:rightFromText="180" w:vertAnchor="page" w:horzAnchor="page" w:tblpXSpec="center" w:tblpY="11525"/>
        <w:tblW w:w="0" w:type="auto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914"/>
        <w:gridCol w:w="748"/>
        <w:gridCol w:w="748"/>
        <w:gridCol w:w="748"/>
        <w:gridCol w:w="748"/>
        <w:gridCol w:w="748"/>
        <w:gridCol w:w="796"/>
      </w:tblGrid>
      <w:tr w:rsidR="009C541F" w:rsidRPr="009C541F" w14:paraId="1158F70F" w14:textId="77777777" w:rsidTr="00E76BA3">
        <w:tc>
          <w:tcPr>
            <w:tcW w:w="1914" w:type="dxa"/>
          </w:tcPr>
          <w:p w14:paraId="7E5C338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536" w:type="dxa"/>
            <w:gridSpan w:val="6"/>
            <w:tcBorders>
              <w:bottom w:val="single" w:sz="6" w:space="0" w:color="auto"/>
            </w:tcBorders>
          </w:tcPr>
          <w:p w14:paraId="3232B90F" w14:textId="77777777" w:rsidR="00B8461E" w:rsidRPr="00816132" w:rsidRDefault="00B8461E" w:rsidP="00816132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.4</w:t>
            </w:r>
          </w:p>
          <w:p w14:paraId="5EF252A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криття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ії</w:t>
            </w:r>
            <w:proofErr w:type="spellEnd"/>
          </w:p>
        </w:tc>
      </w:tr>
      <w:tr w:rsidR="009C541F" w:rsidRPr="009C541F" w14:paraId="0056CA85" w14:textId="77777777" w:rsidTr="00E76BA3">
        <w:tc>
          <w:tcPr>
            <w:tcW w:w="1914" w:type="dxa"/>
            <w:tcBorders>
              <w:bottom w:val="single" w:sz="6" w:space="0" w:color="auto"/>
            </w:tcBorders>
          </w:tcPr>
          <w:p w14:paraId="1D0AA4A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536" w:type="dxa"/>
            <w:gridSpan w:val="6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5ABE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нституенти</w:t>
            </w:r>
            <w:proofErr w:type="spellEnd"/>
          </w:p>
        </w:tc>
      </w:tr>
      <w:tr w:rsidR="009C541F" w:rsidRPr="009C541F" w14:paraId="68A7A951" w14:textId="77777777" w:rsidTr="00E76BA3">
        <w:tc>
          <w:tcPr>
            <w:tcW w:w="1914" w:type="dxa"/>
            <w:tcBorders>
              <w:left w:val="single" w:sz="6" w:space="0" w:color="auto"/>
              <w:bottom w:val="single" w:sz="6" w:space="0" w:color="auto"/>
            </w:tcBorders>
          </w:tcPr>
          <w:p w14:paraId="1CA3F01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мпліканти</w:t>
            </w:r>
            <w:proofErr w:type="spellEnd"/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E566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00</w:t>
            </w:r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6AB6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10</w:t>
            </w:r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6A686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00</w:t>
            </w:r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343D6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11</w:t>
            </w:r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23F67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01</w:t>
            </w:r>
          </w:p>
        </w:tc>
        <w:tc>
          <w:tcPr>
            <w:tcW w:w="79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B375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10</w:t>
            </w:r>
          </w:p>
        </w:tc>
      </w:tr>
      <w:tr w:rsidR="009C541F" w:rsidRPr="009C541F" w14:paraId="52D262F7" w14:textId="77777777" w:rsidTr="00E76BA3">
        <w:tc>
          <w:tcPr>
            <w:tcW w:w="19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317780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1X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6336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3CDC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E638B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1B55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ACA54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4CBBE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07BDD2D5" w14:textId="77777777" w:rsidTr="00E76BA3">
        <w:tc>
          <w:tcPr>
            <w:tcW w:w="1914" w:type="dxa"/>
            <w:tcBorders>
              <w:top w:val="single" w:sz="6" w:space="0" w:color="auto"/>
              <w:left w:val="single" w:sz="6" w:space="0" w:color="auto"/>
            </w:tcBorders>
          </w:tcPr>
          <w:p w14:paraId="6C2B7ED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0X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BADC12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3D857F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DB3E4F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964AF9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6B0894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9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D8FFBD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1C0AB33E" w14:textId="77777777" w:rsidTr="00E76BA3">
        <w:tc>
          <w:tcPr>
            <w:tcW w:w="1914" w:type="dxa"/>
            <w:tcBorders>
              <w:top w:val="single" w:sz="6" w:space="0" w:color="auto"/>
              <w:left w:val="single" w:sz="6" w:space="0" w:color="auto"/>
            </w:tcBorders>
          </w:tcPr>
          <w:p w14:paraId="184DF9C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XX0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2748E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C788B1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77DADB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B7DBEE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210E4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D2A54F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</w:tr>
      <w:tr w:rsidR="009C541F" w:rsidRPr="009C541F" w14:paraId="2831C108" w14:textId="77777777" w:rsidTr="00E76BA3">
        <w:tc>
          <w:tcPr>
            <w:tcW w:w="1914" w:type="dxa"/>
            <w:tcBorders>
              <w:top w:val="single" w:sz="6" w:space="0" w:color="auto"/>
            </w:tcBorders>
          </w:tcPr>
          <w:p w14:paraId="618B22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</w:tcBorders>
          </w:tcPr>
          <w:p w14:paraId="31C0CF55" w14:textId="77777777" w:rsidR="00B8461E" w:rsidRPr="009C541F" w:rsidRDefault="00B8461E" w:rsidP="00604365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</w:tc>
        <w:tc>
          <w:tcPr>
            <w:tcW w:w="748" w:type="dxa"/>
            <w:tcBorders>
              <w:top w:val="single" w:sz="6" w:space="0" w:color="auto"/>
            </w:tcBorders>
          </w:tcPr>
          <w:p w14:paraId="4CDEB07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</w:tcBorders>
          </w:tcPr>
          <w:p w14:paraId="1624B51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</w:tcBorders>
          </w:tcPr>
          <w:p w14:paraId="1944613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48" w:type="dxa"/>
            <w:tcBorders>
              <w:top w:val="single" w:sz="6" w:space="0" w:color="auto"/>
            </w:tcBorders>
          </w:tcPr>
          <w:p w14:paraId="6F5157D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796" w:type="dxa"/>
            <w:tcBorders>
              <w:top w:val="single" w:sz="6" w:space="0" w:color="auto"/>
            </w:tcBorders>
          </w:tcPr>
          <w:p w14:paraId="1EA4829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</w:tbl>
    <w:p w14:paraId="17C706E8" w14:textId="77777777" w:rsidR="00B8461E" w:rsidRPr="00B7650F" w:rsidRDefault="00B8461E" w:rsidP="00604365">
      <w:pPr>
        <w:spacing w:before="280" w:after="280" w:line="360" w:lineRule="auto"/>
        <w:ind w:left="1416" w:firstLine="708"/>
        <w:outlineLvl w:val="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765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Метод </w:t>
      </w:r>
      <w:proofErr w:type="spellStart"/>
      <w:r w:rsidRPr="00B765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евизначених</w:t>
      </w:r>
      <w:proofErr w:type="spellEnd"/>
      <w:r w:rsidRPr="00B765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ефіцієнтів</w:t>
      </w:r>
      <w:proofErr w:type="spellEnd"/>
    </w:p>
    <w:p w14:paraId="4960B232" w14:textId="77777777" w:rsidR="00B8461E" w:rsidRPr="00B7650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удь-яку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функцію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можна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ит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вигляді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диз'юнкції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всіх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конституент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і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всіх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можливих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імплікант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помножених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відповідний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коефіцієнт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може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приймат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ня 0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ч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. (Метод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може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ти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використаний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будь-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якій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алгебрі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перемикальних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Перетерплюють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тільк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вихідні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канонічні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форм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запису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і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системи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рівнянь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перебування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коефіцієнтів</w:t>
      </w:r>
      <w:proofErr w:type="spellEnd"/>
      <w:r w:rsidRPr="00B7650F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1DA0FFAF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при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2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14:paraId="447D960B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7520" w:dyaOrig="420" w14:anchorId="4F52C7CD">
          <v:shape id="_x0000_i1060" type="#_x0000_t75" style="width:375.5pt;height:22.5pt" o:ole="" fillcolor="window">
            <v:imagedata r:id="rId78" o:title=""/>
          </v:shape>
          <o:OLEObject Type="Embed" ProgID="Equation.3" ShapeID="_x0000_i1060" DrawAspect="Content" ObjectID="_1728675591" r:id="rId7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0F20A0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вої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шу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іш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вня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00785757" w14:textId="77777777" w:rsidR="00B8461E" w:rsidRPr="009C541F" w:rsidRDefault="00B8461E" w:rsidP="00B8461E">
      <w:pPr>
        <w:spacing w:line="360" w:lineRule="auto"/>
        <w:ind w:firstLine="2835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60" w:dyaOrig="400" w14:anchorId="35C7EA80">
          <v:shape id="_x0000_i1061" type="#_x0000_t75" style="width:127pt;height:20.5pt" o:ole="" fillcolor="window">
            <v:imagedata r:id="rId80" o:title=""/>
          </v:shape>
          <o:OLEObject Type="Embed" ProgID="Equation.3" ShapeID="_x0000_i1061" DrawAspect="Content" ObjectID="_1728675592" r:id="rId81"/>
        </w:object>
      </w:r>
    </w:p>
    <w:p w14:paraId="23BB4414" w14:textId="77777777" w:rsidR="00B8461E" w:rsidRPr="009C541F" w:rsidRDefault="00B8461E" w:rsidP="00B8461E">
      <w:pPr>
        <w:spacing w:line="360" w:lineRule="auto"/>
        <w:ind w:firstLine="2835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480" w:dyaOrig="400" w14:anchorId="517C00F9">
          <v:shape id="_x0000_i1062" type="#_x0000_t75" style="width:123.5pt;height:20.5pt" o:ole="" fillcolor="window">
            <v:imagedata r:id="rId82" o:title=""/>
          </v:shape>
          <o:OLEObject Type="Embed" ProgID="Equation.3" ShapeID="_x0000_i1062" DrawAspect="Content" ObjectID="_1728675593" r:id="rId83"/>
        </w:object>
      </w:r>
    </w:p>
    <w:p w14:paraId="622F71D5" w14:textId="77777777" w:rsidR="00B8461E" w:rsidRPr="009C541F" w:rsidRDefault="00B8461E" w:rsidP="00B8461E">
      <w:pPr>
        <w:spacing w:line="360" w:lineRule="auto"/>
        <w:ind w:firstLine="2835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480" w:dyaOrig="400" w14:anchorId="1D3E2D72">
          <v:shape id="_x0000_i1063" type="#_x0000_t75" style="width:123.5pt;height:20.5pt" o:ole="" fillcolor="window">
            <v:imagedata r:id="rId84" o:title=""/>
          </v:shape>
          <o:OLEObject Type="Embed" ProgID="Equation.3" ShapeID="_x0000_i1063" DrawAspect="Content" ObjectID="_1728675594" r:id="rId85"/>
        </w:object>
      </w:r>
    </w:p>
    <w:p w14:paraId="512ED10E" w14:textId="77777777" w:rsidR="00B8461E" w:rsidRPr="009C541F" w:rsidRDefault="00B8461E" w:rsidP="00B8461E">
      <w:pPr>
        <w:spacing w:line="360" w:lineRule="auto"/>
        <w:ind w:firstLine="2835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400" w:dyaOrig="400" w14:anchorId="756231D9">
          <v:shape id="_x0000_i1064" type="#_x0000_t75" style="width:120pt;height:20.5pt" o:ole="" fillcolor="window">
            <v:imagedata r:id="rId86" o:title=""/>
          </v:shape>
          <o:OLEObject Type="Embed" ProgID="Equation.3" ShapeID="_x0000_i1064" DrawAspect="Content" ObjectID="_1728675595" r:id="rId87"/>
        </w:object>
      </w:r>
    </w:p>
    <w:p w14:paraId="0C16F1F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нуль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ду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куп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обт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зволя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оче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руч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еціаль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.</w:t>
      </w:r>
    </w:p>
    <w:p w14:paraId="674E199A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u w:val="single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u w:val="single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  <w:u w:val="single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u w:val="single"/>
        </w:rPr>
        <w:t>мінімізації</w:t>
      </w:r>
      <w:proofErr w:type="spellEnd"/>
    </w:p>
    <w:p w14:paraId="3A39069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8BF441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ресл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CA43A1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ді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3564BD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.</w:t>
      </w:r>
    </w:p>
    <w:p w14:paraId="00A95B9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.</w:t>
      </w:r>
    </w:p>
    <w:p w14:paraId="7C2C795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i/>
          <w:color w:val="000000" w:themeColor="text1"/>
          <w:sz w:val="28"/>
          <w:szCs w:val="28"/>
        </w:rPr>
      </w:pPr>
    </w:p>
    <w:p w14:paraId="5136E5C1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риклад 2.3.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бл. 2.5.</w:t>
      </w:r>
    </w:p>
    <w:tbl>
      <w:tblPr>
        <w:tblpPr w:leftFromText="180" w:rightFromText="180" w:vertAnchor="text" w:horzAnchor="margin" w:tblpXSpec="center" w:tblpY="121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709"/>
      </w:tblGrid>
      <w:tr w:rsidR="009C541F" w:rsidRPr="009C541F" w14:paraId="6724783A" w14:textId="77777777" w:rsidTr="00B24FC7">
        <w:tc>
          <w:tcPr>
            <w:tcW w:w="1984" w:type="dxa"/>
            <w:gridSpan w:val="4"/>
            <w:tcBorders>
              <w:top w:val="nil"/>
              <w:left w:val="nil"/>
              <w:right w:val="nil"/>
            </w:tcBorders>
          </w:tcPr>
          <w:p w14:paraId="4218ED83" w14:textId="77777777" w:rsidR="00B8461E" w:rsidRPr="00816132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2.5</w:t>
            </w:r>
          </w:p>
          <w:p w14:paraId="515C909B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9C541F" w:rsidRPr="009C541F" w14:paraId="04C10901" w14:textId="77777777" w:rsidTr="00B24FC7">
        <w:tc>
          <w:tcPr>
            <w:tcW w:w="425" w:type="dxa"/>
            <w:tcBorders>
              <w:right w:val="nil"/>
            </w:tcBorders>
          </w:tcPr>
          <w:p w14:paraId="7D2534D0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17681769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  <w:tcBorders>
              <w:left w:val="nil"/>
            </w:tcBorders>
          </w:tcPr>
          <w:p w14:paraId="0F56D6C3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09" w:type="dxa"/>
          </w:tcPr>
          <w:p w14:paraId="1179B27C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</w:p>
        </w:tc>
      </w:tr>
      <w:tr w:rsidR="009C541F" w:rsidRPr="009C541F" w14:paraId="505DE8C0" w14:textId="77777777" w:rsidTr="00B24FC7">
        <w:tc>
          <w:tcPr>
            <w:tcW w:w="425" w:type="dxa"/>
            <w:tcBorders>
              <w:right w:val="nil"/>
            </w:tcBorders>
          </w:tcPr>
          <w:p w14:paraId="7C83298D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EDDFD48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354AA520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BAD7AAB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947B4E3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EF315DE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E9AE8B2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7DDE908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37418ED4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9113A52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4F75DCA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0D5EDD8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A123AAF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861FC6D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21DCBEB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C24ECE8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2FA167E9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E1C1136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5CD2DF7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B694567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098772D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420F5BB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F7FCE7E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5217D29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70CB4903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1BCDDFE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59D3451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AECAF22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507B5E4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3D9E67C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96C0A27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0CE2B40" w14:textId="77777777" w:rsidR="00B8461E" w:rsidRPr="009C541F" w:rsidRDefault="00B8461E" w:rsidP="00B24FC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</w:tbl>
    <w:p w14:paraId="563381C1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1105B0D1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25D0464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657E2839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33D9FFE1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4D3A272A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4AFD5A96" w14:textId="77777777" w:rsidR="00B24FC7" w:rsidRPr="009C541F" w:rsidRDefault="00B24FC7" w:rsidP="00B24FC7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4890EA5" w14:textId="77777777" w:rsidR="00B24FC7" w:rsidRPr="009C541F" w:rsidRDefault="00B24FC7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4903CE32" w14:textId="77777777" w:rsidR="00B24FC7" w:rsidRPr="009C541F" w:rsidRDefault="00B24FC7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3DB6F7E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 2.6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реслю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я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рядках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ресл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реслю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ж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йд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рядка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залишил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 рядку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воруч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еб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декс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декс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60" w:dyaOrig="400" w14:anchorId="531F3DF4">
          <v:shape id="_x0000_i1065" type="#_x0000_t75" style="width:18.5pt;height:20.5pt" o:ole="" fillcolor="window">
            <v:imagedata r:id="rId88" o:title=""/>
          </v:shape>
          <o:OLEObject Type="Embed" ProgID="Equation.3" ShapeID="_x0000_i1065" DrawAspect="Content" ObjectID="_1728675596" r:id="rId8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440" w:dyaOrig="400" w14:anchorId="709897AC">
          <v:shape id="_x0000_i1066" type="#_x0000_t75" style="width:22.5pt;height:20.5pt" o:ole="" fillcolor="window">
            <v:imagedata r:id="rId90" o:title=""/>
          </v:shape>
          <o:OLEObject Type="Embed" ProgID="Equation.3" ShapeID="_x0000_i1066" DrawAspect="Content" ObjectID="_1728675597" r:id="rId9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 2.6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ірочк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ишил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, {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20" w:dyaOrig="400" w14:anchorId="28FFA01D">
          <v:shape id="_x0000_i1067" type="#_x0000_t75" style="width:126.5pt;height:20.5pt" o:ole="" fillcolor="window">
            <v:imagedata r:id="rId92" o:title=""/>
          </v:shape>
          <o:OLEObject Type="Embed" ProgID="Equation.3" ShapeID="_x0000_i1067" DrawAspect="Content" ObjectID="_1728675598" r:id="rId9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ДНФ.</w:t>
      </w:r>
    </w:p>
    <w:p w14:paraId="2F520156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4840" w:dyaOrig="420" w14:anchorId="71AE5179">
          <v:shape id="_x0000_i1068" type="#_x0000_t75" style="width:242pt;height:22.5pt" o:ole="" fillcolor="window">
            <v:imagedata r:id="rId94" o:title=""/>
          </v:shape>
          <o:OLEObject Type="Embed" ProgID="Equation.3" ShapeID="_x0000_i1068" DrawAspect="Content" ObjectID="_1728675599" r:id="rId95"/>
        </w:object>
      </w:r>
    </w:p>
    <w:p w14:paraId="780A099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рахов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нуль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и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т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он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{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140" w:dyaOrig="400" w14:anchorId="47788019">
          <v:shape id="_x0000_i1069" type="#_x0000_t75" style="width:57pt;height:20.5pt" o:ole="" fillcolor="window">
            <v:imagedata r:id="rId96" o:title=""/>
          </v:shape>
          <o:OLEObject Type="Embed" ProgID="Equation.3" ShapeID="_x0000_i1069" DrawAspect="Content" ObjectID="_1728675600" r:id="rId9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  {</w:t>
      </w:r>
      <w:proofErr w:type="gramEnd"/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140" w:dyaOrig="400" w14:anchorId="74D723B5">
          <v:shape id="_x0000_i1070" type="#_x0000_t75" style="width:57pt;height:20.5pt" o:ole="" fillcolor="window">
            <v:imagedata r:id="rId98" o:title=""/>
          </v:shape>
          <o:OLEObject Type="Embed" ProgID="Equation.3" ShapeID="_x0000_i1070" DrawAspect="Content" ObjectID="_1728675601" r:id="rId9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тирьо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bookmarkStart w:id="47" w:name="_MON_1126606582"/>
    <w:bookmarkStart w:id="48" w:name="_MON_1126606597"/>
    <w:bookmarkStart w:id="49" w:name="_MON_1401803512"/>
    <w:bookmarkStart w:id="50" w:name="_MON_1401805060"/>
    <w:bookmarkStart w:id="51" w:name="_MON_1402093748"/>
    <w:bookmarkStart w:id="52" w:name="_MON_1079897327"/>
    <w:bookmarkStart w:id="53" w:name="_MON_1079897432"/>
    <w:bookmarkStart w:id="54" w:name="_MON_1126605351"/>
    <w:bookmarkStart w:id="55" w:name="_MON_1126606514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Start w:id="56" w:name="_MON_1126606526"/>
    <w:bookmarkEnd w:id="56"/>
    <w:p w14:paraId="341F05C1" w14:textId="77777777" w:rsidR="00B8461E" w:rsidRPr="009C541F" w:rsidRDefault="00816132" w:rsidP="00B8461E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object w:dxaOrig="6360" w:dyaOrig="4020" w14:anchorId="7C81D4C8">
          <v:shape id="_x0000_i1071" type="#_x0000_t75" style="width:383pt;height:241pt" o:ole="" fillcolor="window">
            <v:imagedata r:id="rId100" o:title=""/>
          </v:shape>
          <o:OLEObject Type="Embed" ProgID="Word.Picture.8" ShapeID="_x0000_i1071" DrawAspect="Content" ObjectID="_1728675602" r:id="rId101"/>
        </w:object>
      </w:r>
    </w:p>
    <w:p w14:paraId="252C8891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ир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14:paraId="387FF925" w14:textId="77777777" w:rsidR="00B8461E" w:rsidRPr="009C541F" w:rsidRDefault="00B8461E" w:rsidP="00B8461E">
      <w:pPr>
        <w:spacing w:before="24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00" w:dyaOrig="440" w14:anchorId="1BCCEA94">
          <v:shape id="_x0000_i1072" type="#_x0000_t75" style="width:123.5pt;height:22.5pt" o:ole="" fillcolor="window">
            <v:imagedata r:id="rId102" o:title=""/>
          </v:shape>
          <o:OLEObject Type="Embed" ProgID="Equation.3" ShapeID="_x0000_i1072" DrawAspect="Content" ObjectID="_1728675603" r:id="rId10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085CB72" w14:textId="77777777" w:rsidR="00B8461E" w:rsidRPr="009C541F" w:rsidRDefault="00B8461E" w:rsidP="00B8461E">
      <w:pPr>
        <w:spacing w:before="280" w:after="280" w:line="360" w:lineRule="auto"/>
        <w:ind w:firstLine="567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Графічний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метод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функцій</w:t>
      </w:r>
      <w:proofErr w:type="spellEnd"/>
    </w:p>
    <w:p w14:paraId="47DAA76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сн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в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ови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инаю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оче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упік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. </w:t>
      </w:r>
    </w:p>
    <w:p w14:paraId="2A56310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 На рис. 2.2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і Карно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2, 3 і 4-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Номе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о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аз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ереди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7A4B6D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оч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ет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еріг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велик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507E86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ямокутни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2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k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k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1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1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D4864FA" w14:textId="600B96E0" w:rsidR="00133DAD" w:rsidRDefault="00B8461E" w:rsidP="00B8461E">
      <w:pPr>
        <w:spacing w:line="360" w:lineRule="auto"/>
        <w:ind w:firstLine="567"/>
        <w:rPr>
          <w:rFonts w:ascii="Times New Roman" w:hAnsi="Times New Roman"/>
          <w:i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бґрунтув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ч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той факт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руч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ташов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а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різня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іє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мін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, таким чино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Квайну. Чи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ільш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ямокутни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енш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кв входить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мінні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тр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й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ямокутни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tbl>
      <w:tblPr>
        <w:tblpPr w:leftFromText="180" w:rightFromText="180" w:vertAnchor="text" w:horzAnchor="margin" w:tblpY="215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859"/>
      </w:tblGrid>
      <w:tr w:rsidR="00816132" w:rsidRPr="009C541F" w14:paraId="3079DACE" w14:textId="77777777" w:rsidTr="00816132">
        <w:tc>
          <w:tcPr>
            <w:tcW w:w="8859" w:type="dxa"/>
            <w:vAlign w:val="center"/>
          </w:tcPr>
          <w:p w14:paraId="5811731C" w14:textId="730442F2" w:rsidR="00816132" w:rsidRPr="009C541F" w:rsidRDefault="00543726" w:rsidP="00816132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 xml:space="preserve">   </w:t>
            </w:r>
            <w:r w:rsidR="00816132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5370" w:dyaOrig="6330" w14:anchorId="6DEDD501">
                <v:shape id="_x0000_i1073" type="#_x0000_t75" style="width:300pt;height:348.5pt" o:ole="" fillcolor="window">
                  <v:imagedata r:id="rId104" o:title=""/>
                </v:shape>
                <o:OLEObject Type="Embed" ProgID="Word.Picture.8" ShapeID="_x0000_i1073" DrawAspect="Content" ObjectID="_1728675604" r:id="rId105"/>
              </w:object>
            </w:r>
          </w:p>
        </w:tc>
      </w:tr>
      <w:tr w:rsidR="00816132" w:rsidRPr="009C541F" w14:paraId="211C75DC" w14:textId="77777777" w:rsidTr="00816132">
        <w:trPr>
          <w:trHeight w:val="343"/>
        </w:trPr>
        <w:tc>
          <w:tcPr>
            <w:tcW w:w="8859" w:type="dxa"/>
            <w:vAlign w:val="center"/>
          </w:tcPr>
          <w:p w14:paraId="4DCBDE50" w14:textId="77777777" w:rsidR="00816132" w:rsidRPr="009C541F" w:rsidRDefault="00816132" w:rsidP="00816132">
            <w:pPr>
              <w:pStyle w:val="2"/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</w:rPr>
            </w:pPr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 xml:space="preserve">Рис. 2.3. </w:t>
            </w:r>
            <w:proofErr w:type="spellStart"/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>Табличне</w:t>
            </w:r>
            <w:proofErr w:type="spellEnd"/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 xml:space="preserve"> </w:t>
            </w:r>
            <w:proofErr w:type="spellStart"/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>подання</w:t>
            </w:r>
            <w:proofErr w:type="spellEnd"/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 xml:space="preserve"> </w:t>
            </w:r>
            <w:proofErr w:type="spellStart"/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>функцій</w:t>
            </w:r>
            <w:proofErr w:type="spellEnd"/>
            <w:r w:rsidRPr="00816132">
              <w:rPr>
                <w:rFonts w:ascii="Times New Roman" w:hAnsi="Times New Roman" w:cs="Times New Roman"/>
                <w:b/>
                <w:bCs/>
                <w:color w:val="auto"/>
              </w:rPr>
              <w:t xml:space="preserve">   </w:t>
            </w:r>
          </w:p>
        </w:tc>
      </w:tr>
    </w:tbl>
    <w:p w14:paraId="0617631A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bookmarkStart w:id="57" w:name="_MON_1126606568"/>
      <w:bookmarkStart w:id="58" w:name="_MON_1126607082"/>
      <w:bookmarkStart w:id="59" w:name="_MON_1126607251"/>
      <w:bookmarkStart w:id="60" w:name="_MON_1126607284"/>
      <w:bookmarkStart w:id="61" w:name="_MON_1126610186"/>
      <w:bookmarkStart w:id="62" w:name="_MON_1079897507"/>
      <w:bookmarkStart w:id="63" w:name="_MON_1079897586"/>
      <w:bookmarkStart w:id="64" w:name="_MON_1079897638"/>
      <w:bookmarkEnd w:id="57"/>
      <w:bookmarkEnd w:id="58"/>
      <w:bookmarkEnd w:id="59"/>
      <w:bookmarkEnd w:id="60"/>
      <w:bookmarkEnd w:id="61"/>
      <w:bookmarkEnd w:id="62"/>
      <w:bookmarkEnd w:id="63"/>
      <w:bookmarkEnd w:id="64"/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</w:p>
    <w:p w14:paraId="4A417E1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овн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ар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арно. Значенн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мера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о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D8F012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б'єд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ямокутни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максимальн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іст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ітин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рівню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2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k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,2,4,8, 16…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вин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у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оди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ямокутни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022D573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i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МДНФ.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Сукупності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ростих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входять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у МДНФ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мінімальна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множина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рямокутників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окривають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.</w:t>
      </w:r>
    </w:p>
    <w:p w14:paraId="2076DAF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Приклад 2.4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ьо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 2.7).</w:t>
      </w:r>
    </w:p>
    <w:p w14:paraId="0ABA888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я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на рис. 2.5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311565C3" w14:textId="77777777" w:rsidR="00B8461E" w:rsidRPr="009C541F" w:rsidRDefault="00B8461E" w:rsidP="00B8461E">
      <w:pPr>
        <w:spacing w:before="24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40" w:dyaOrig="420" w14:anchorId="597F7428">
          <v:shape id="_x0000_i1074" type="#_x0000_t75" style="width:125.5pt;height:22.5pt" o:ole="" fillcolor="window">
            <v:imagedata r:id="rId106" o:title=""/>
          </v:shape>
          <o:OLEObject Type="Embed" ProgID="Equation.3" ShapeID="_x0000_i1074" DrawAspect="Content" ObjectID="_1728675605" r:id="rId10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1CEDA9D5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360" w:dyaOrig="420" w14:anchorId="09980451">
          <v:shape id="_x0000_i1075" type="#_x0000_t75" style="width:118pt;height:22.5pt" o:ole="" fillcolor="window">
            <v:imagedata r:id="rId108" o:title=""/>
          </v:shape>
          <o:OLEObject Type="Embed" ProgID="Equation.3" ShapeID="_x0000_i1075" DrawAspect="Content" ObjectID="_1728675606" r:id="rId10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64990880" w14:textId="77777777" w:rsidR="00B8461E" w:rsidRPr="009C541F" w:rsidRDefault="00B8461E" w:rsidP="00B8461E">
      <w:pPr>
        <w:spacing w:after="24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380" w:dyaOrig="420" w14:anchorId="27EA4C7A">
          <v:shape id="_x0000_i1076" type="#_x0000_t75" style="width:118pt;height:22.5pt" o:ole="" fillcolor="window">
            <v:imagedata r:id="rId110" o:title=""/>
          </v:shape>
          <o:OLEObject Type="Embed" ProgID="Equation.3" ShapeID="_x0000_i1076" DrawAspect="Content" ObjectID="_1728675607" r:id="rId11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A8D39E0" w14:textId="47AD45C0" w:rsidR="00B24FC7" w:rsidRDefault="00B8461E" w:rsidP="0081613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ч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зна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уч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невеликих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шук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алізова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п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лк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</w:t>
      </w:r>
      <w:r w:rsidR="00816132">
        <w:rPr>
          <w:rFonts w:ascii="Times New Roman" w:hAnsi="Times New Roman"/>
          <w:color w:val="000000" w:themeColor="text1"/>
          <w:sz w:val="28"/>
          <w:szCs w:val="28"/>
        </w:rPr>
        <w:t>ається</w:t>
      </w:r>
      <w:proofErr w:type="spellEnd"/>
      <w:r w:rsidR="0081613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816132">
        <w:rPr>
          <w:rFonts w:ascii="Times New Roman" w:hAnsi="Times New Roman"/>
          <w:color w:val="000000" w:themeColor="text1"/>
          <w:sz w:val="28"/>
          <w:szCs w:val="28"/>
        </w:rPr>
        <w:t>кваліфікацією</w:t>
      </w:r>
      <w:proofErr w:type="spellEnd"/>
      <w:r w:rsidR="00816132">
        <w:rPr>
          <w:rFonts w:ascii="Times New Roman" w:hAnsi="Times New Roman"/>
          <w:color w:val="000000" w:themeColor="text1"/>
          <w:sz w:val="28"/>
          <w:szCs w:val="28"/>
        </w:rPr>
        <w:t xml:space="preserve"> оператора.</w:t>
      </w:r>
    </w:p>
    <w:p w14:paraId="19B01DCE" w14:textId="201C3DC1" w:rsidR="00816132" w:rsidRDefault="00816132" w:rsidP="0081613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7679C5E4" w14:textId="77777777" w:rsidR="00BE7EC9" w:rsidRDefault="00BE7EC9" w:rsidP="0081613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pPr w:leftFromText="180" w:rightFromText="180" w:vertAnchor="text" w:horzAnchor="margin" w:tblpXSpec="center" w:tblpY="583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425"/>
        <w:gridCol w:w="425"/>
        <w:gridCol w:w="425"/>
      </w:tblGrid>
      <w:tr w:rsidR="00705401" w:rsidRPr="00816132" w14:paraId="46EBE15D" w14:textId="77777777" w:rsidTr="00705401">
        <w:tc>
          <w:tcPr>
            <w:tcW w:w="2550" w:type="dxa"/>
            <w:gridSpan w:val="6"/>
            <w:tcBorders>
              <w:top w:val="nil"/>
              <w:left w:val="nil"/>
              <w:right w:val="nil"/>
            </w:tcBorders>
          </w:tcPr>
          <w:p w14:paraId="29551701" w14:textId="77777777" w:rsidR="00705401" w:rsidRPr="00816132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2.7</w:t>
            </w:r>
          </w:p>
          <w:p w14:paraId="40603C08" w14:textId="77777777" w:rsidR="00705401" w:rsidRPr="00816132" w:rsidRDefault="00705401" w:rsidP="00705401">
            <w:pPr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  <w:r w:rsidRPr="00816132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705401" w:rsidRPr="009C541F" w14:paraId="21B6943C" w14:textId="77777777" w:rsidTr="00705401">
        <w:tc>
          <w:tcPr>
            <w:tcW w:w="425" w:type="dxa"/>
            <w:tcBorders>
              <w:bottom w:val="nil"/>
            </w:tcBorders>
          </w:tcPr>
          <w:p w14:paraId="62317A2F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tcBorders>
              <w:bottom w:val="nil"/>
            </w:tcBorders>
          </w:tcPr>
          <w:p w14:paraId="1F294F44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  <w:tcBorders>
              <w:bottom w:val="nil"/>
            </w:tcBorders>
          </w:tcPr>
          <w:p w14:paraId="0ED2B6A7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5" w:type="dxa"/>
            <w:tcBorders>
              <w:bottom w:val="nil"/>
            </w:tcBorders>
          </w:tcPr>
          <w:p w14:paraId="44B5DB11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5" w:type="dxa"/>
            <w:tcBorders>
              <w:bottom w:val="nil"/>
            </w:tcBorders>
          </w:tcPr>
          <w:p w14:paraId="0FA1F013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  <w:tcBorders>
              <w:bottom w:val="nil"/>
            </w:tcBorders>
          </w:tcPr>
          <w:p w14:paraId="5283B4A9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705401" w:rsidRPr="009C541F" w14:paraId="28CA3A29" w14:textId="77777777" w:rsidTr="00705401">
        <w:tc>
          <w:tcPr>
            <w:tcW w:w="425" w:type="dxa"/>
            <w:tcBorders>
              <w:bottom w:val="single" w:sz="6" w:space="0" w:color="auto"/>
            </w:tcBorders>
          </w:tcPr>
          <w:p w14:paraId="7461774B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0</w:t>
            </w:r>
          </w:p>
          <w:p w14:paraId="5A2A6C9C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89579F6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9748B51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71157B3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F5E4D7C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FCF779E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52CE5FB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267F9225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716659E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1451F84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3D6B882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F713DD9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65EA557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7F9F004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A79BB7F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1B1ABC26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BB0BC71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63A358E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32258831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4E6802A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9CFA638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E289FD1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787D6EF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614D9000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79A2F88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11E64F2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6139186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7C29407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EB59BEB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82B7C3C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749D8FF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7716883F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675E262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37A8910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EE9253E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146B416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0776D83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0B0F2F0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F64B6F2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45CB244D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D3C7544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36B7CA2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D991EE7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6436BC5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38A34F7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81EBDBF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4E62364E" w14:textId="77777777" w:rsidR="00705401" w:rsidRPr="009C541F" w:rsidRDefault="00705401" w:rsidP="00705401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</w:tbl>
    <w:p w14:paraId="3AFB49EE" w14:textId="77777777" w:rsidR="00BE7EC9" w:rsidRDefault="00BE7EC9" w:rsidP="0081613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14743610" w14:textId="77777777" w:rsidR="00816132" w:rsidRPr="009C541F" w:rsidRDefault="00816132" w:rsidP="0081613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581F8A34" w14:textId="77777777" w:rsidR="00B8461E" w:rsidRPr="009C541F" w:rsidRDefault="00B8461E" w:rsidP="00ED40A6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  <w:u w:val="single"/>
          <w:lang w:val="en-US"/>
        </w:rPr>
      </w:pPr>
    </w:p>
    <w:p w14:paraId="55EB78C3" w14:textId="77777777" w:rsidR="00DF0E12" w:rsidRPr="009C541F" w:rsidRDefault="00DF0E12" w:rsidP="00DF0E12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3602332D" w14:textId="77777777" w:rsidR="00DF0E12" w:rsidRPr="009C541F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0D720A5C" w14:textId="77777777" w:rsidR="00DF0E12" w:rsidRPr="009C541F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6B042A0F" w14:textId="77777777" w:rsidR="00DF0E12" w:rsidRPr="009C541F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21763F3F" w14:textId="77777777" w:rsidR="00DF0E12" w:rsidRPr="009C541F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5065142D" w14:textId="77777777" w:rsidR="00DF0E12" w:rsidRPr="009C541F" w:rsidRDefault="00DF0E12" w:rsidP="00DF0E12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tbl>
      <w:tblPr>
        <w:tblpPr w:leftFromText="180" w:rightFromText="180" w:vertAnchor="page" w:horzAnchor="page" w:tblpX="4461" w:tblpY="7831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</w:tblGrid>
      <w:tr w:rsidR="00705401" w:rsidRPr="009C541F" w14:paraId="1677997B" w14:textId="77777777" w:rsidTr="00705401">
        <w:tc>
          <w:tcPr>
            <w:tcW w:w="3898" w:type="dxa"/>
          </w:tcPr>
          <w:p w14:paraId="159F2C6A" w14:textId="77777777" w:rsidR="00705401" w:rsidRPr="009C541F" w:rsidRDefault="00705401" w:rsidP="00705401">
            <w:pPr>
              <w:spacing w:line="360" w:lineRule="auto"/>
              <w:jc w:val="left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3313" w:dyaOrig="4315" w14:anchorId="768CE0F6">
                <v:shape id="_x0000_i1077" type="#_x0000_t75" style="width:134.5pt;height:175pt" o:ole="" fillcolor="window">
                  <v:imagedata r:id="rId112" o:title=""/>
                </v:shape>
                <o:OLEObject Type="Embed" ProgID="Word.Picture.8" ShapeID="_x0000_i1077" DrawAspect="Content" ObjectID="_1728675608" r:id="rId113"/>
              </w:object>
            </w:r>
          </w:p>
        </w:tc>
      </w:tr>
      <w:tr w:rsidR="00705401" w:rsidRPr="009C541F" w14:paraId="2B0294CD" w14:textId="77777777" w:rsidTr="00705401">
        <w:tc>
          <w:tcPr>
            <w:tcW w:w="3898" w:type="dxa"/>
          </w:tcPr>
          <w:p w14:paraId="0547B54A" w14:textId="77777777" w:rsidR="00705401" w:rsidRPr="009C541F" w:rsidRDefault="00705401" w:rsidP="00705401">
            <w:pPr>
              <w:pStyle w:val="2"/>
              <w:spacing w:line="360" w:lineRule="auto"/>
              <w:rPr>
                <w:rFonts w:ascii="Times New Roman" w:hAnsi="Times New Roman" w:cs="Times New Roman"/>
                <w:b/>
                <w:bCs/>
                <w:color w:val="000000" w:themeColor="text1"/>
              </w:rPr>
            </w:pPr>
          </w:p>
        </w:tc>
      </w:tr>
    </w:tbl>
    <w:p w14:paraId="50C3D657" w14:textId="11F4FA55" w:rsidR="00DF0E12" w:rsidRPr="009C541F" w:rsidRDefault="00DF0E12" w:rsidP="00DF0E12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0402B933" w14:textId="77777777" w:rsidR="00DF0E12" w:rsidRPr="003B218A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B050"/>
          <w:sz w:val="28"/>
          <w:szCs w:val="28"/>
          <w:lang w:val="en-US"/>
        </w:rPr>
      </w:pPr>
    </w:p>
    <w:p w14:paraId="285598B9" w14:textId="77777777" w:rsidR="00DF0E12" w:rsidRPr="00071966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B050"/>
          <w:sz w:val="28"/>
          <w:szCs w:val="28"/>
        </w:rPr>
      </w:pPr>
    </w:p>
    <w:p w14:paraId="41DF6A7B" w14:textId="7125F8FB" w:rsidR="00DF0E12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58CD96F7" w14:textId="62255D37" w:rsidR="00705401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E75FEDD" w14:textId="1FBF561B" w:rsidR="00705401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0A56F9EB" w14:textId="45BE5103" w:rsidR="00705401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3136B31D" w14:textId="1A821CE7" w:rsidR="00705401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3304D0D1" w14:textId="488A4ACC" w:rsidR="00DF0E12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7C644D6C" w14:textId="2EFB15DB" w:rsidR="00705401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71824281" w14:textId="2D3E47CD" w:rsidR="00705401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9553D8B" w14:textId="77777777" w:rsidR="00705401" w:rsidRPr="00071966" w:rsidRDefault="00705401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5609B9A7" w14:textId="77777777" w:rsidR="00816132" w:rsidRDefault="00816132" w:rsidP="00816132">
      <w:pPr>
        <w:spacing w:before="280" w:after="280" w:line="360" w:lineRule="auto"/>
        <w:ind w:firstLine="708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ACBBD7D" w14:textId="15D04D49" w:rsidR="00DF0E12" w:rsidRPr="009C541F" w:rsidRDefault="00DF0E12" w:rsidP="00816132">
      <w:pPr>
        <w:spacing w:before="280" w:after="280" w:line="360" w:lineRule="auto"/>
        <w:ind w:firstLine="708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Рис 2.7 Діагр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Вейча</w:t>
      </w:r>
      <w:proofErr w:type="spellEnd"/>
    </w:p>
    <w:p w14:paraId="55313CE6" w14:textId="77777777" w:rsidR="00DF0E12" w:rsidRPr="009C541F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5CFA3140" w14:textId="77777777" w:rsidR="00DF0E12" w:rsidRPr="009C541F" w:rsidRDefault="00DF0E1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94ACF91" w14:textId="77777777" w:rsidR="00816132" w:rsidRDefault="00816132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46109ED" w14:textId="7DA674A1" w:rsidR="00B8461E" w:rsidRPr="009C541F" w:rsidRDefault="00B8461E" w:rsidP="00DF0E12">
      <w:pPr>
        <w:spacing w:before="280" w:after="28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ідготовка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6B219C66" w14:textId="77360891" w:rsidR="00DF0E12" w:rsidRPr="002B5AA0" w:rsidRDefault="00DF0E12" w:rsidP="002B5AA0">
      <w:pPr>
        <w:pStyle w:val="af7"/>
        <w:numPr>
          <w:ilvl w:val="0"/>
          <w:numId w:val="26"/>
        </w:numPr>
        <w:spacing w:line="360" w:lineRule="auto"/>
        <w:jc w:val="left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в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бл. 2.8.</w:t>
      </w:r>
    </w:p>
    <w:p w14:paraId="33742DB9" w14:textId="0379EAEC" w:rsidR="00B8461E" w:rsidRPr="009C541F" w:rsidRDefault="00B8461E" w:rsidP="002B5AA0">
      <w:pPr>
        <w:pStyle w:val="af7"/>
        <w:numPr>
          <w:ilvl w:val="0"/>
          <w:numId w:val="26"/>
        </w:numPr>
        <w:spacing w:line="360" w:lineRule="auto"/>
        <w:jc w:val="left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в'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лодш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ря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ме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ік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нижки студент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йков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9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8 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7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..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 2.8.</w:t>
      </w:r>
    </w:p>
    <w:tbl>
      <w:tblPr>
        <w:tblpPr w:leftFromText="180" w:rightFromText="180" w:vertAnchor="text" w:horzAnchor="margin" w:tblpXSpec="center" w:tblpY="27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0"/>
        <w:gridCol w:w="420"/>
        <w:gridCol w:w="420"/>
        <w:gridCol w:w="420"/>
        <w:gridCol w:w="420"/>
        <w:gridCol w:w="420"/>
        <w:gridCol w:w="420"/>
        <w:gridCol w:w="391"/>
        <w:gridCol w:w="29"/>
      </w:tblGrid>
      <w:tr w:rsidR="009C541F" w:rsidRPr="009C541F" w14:paraId="004739A5" w14:textId="77777777" w:rsidTr="007C5D6B">
        <w:trPr>
          <w:gridAfter w:val="1"/>
          <w:wAfter w:w="29" w:type="dxa"/>
        </w:trPr>
        <w:tc>
          <w:tcPr>
            <w:tcW w:w="3331" w:type="dxa"/>
            <w:gridSpan w:val="8"/>
          </w:tcPr>
          <w:p w14:paraId="0B0AEC80" w14:textId="77777777" w:rsidR="00B8461E" w:rsidRPr="002B5AA0" w:rsidRDefault="00B8461E" w:rsidP="002B5AA0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2.8</w:t>
            </w:r>
          </w:p>
          <w:p w14:paraId="3D1F994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9C541F" w:rsidRPr="009C541F" w14:paraId="1DEC9AA6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7B190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7CE4B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5EEBF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E3D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AB6F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A8E1B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7E7083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33C3D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</w:tr>
      <w:tr w:rsidR="009C541F" w:rsidRPr="009C541F" w14:paraId="2EC8160A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584B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F1DD2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BD746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28B5A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CE37D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40067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E45169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8169E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619AD669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0238C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4803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C0F8B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1205D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767A3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3AA4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6C123B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84BED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4E156600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2067D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C79F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F26C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1EC54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2344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CE7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7E54EA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083C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9C541F" w:rsidRPr="009C541F" w14:paraId="5EF19FAA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F6E00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FE023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84B0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5425B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3797D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C94C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3934C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DE4B0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</w:tr>
      <w:tr w:rsidR="009C541F" w:rsidRPr="009C541F" w14:paraId="465E5DD4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871F3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C54E6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5CD1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DE1BC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DC79E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3E9B2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BD3963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3599E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58CEDF98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274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7438C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B270A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995C8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7FDC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44513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3ECB64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19689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5</w:t>
            </w:r>
          </w:p>
        </w:tc>
      </w:tr>
      <w:tr w:rsidR="009C541F" w:rsidRPr="009C541F" w14:paraId="48DC6D2B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64A98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C87BA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3DA1A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7006B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DB1E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5DFA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06245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04812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4789963F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54F1F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D2BD4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B37FD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3C466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65BB7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D5296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4A2539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6CEB3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6</w:t>
            </w:r>
          </w:p>
        </w:tc>
      </w:tr>
      <w:tr w:rsidR="009C541F" w:rsidRPr="009C541F" w14:paraId="6E5EF8E3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55B7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7B965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4367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E6F99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02BA8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BA934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EAFDFA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240EF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7</w:t>
            </w:r>
          </w:p>
        </w:tc>
      </w:tr>
      <w:tr w:rsidR="009C541F" w:rsidRPr="009C541F" w14:paraId="452BBF88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7F108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A9F2D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D52BB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FB0BF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0789B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B93D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9A36E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E27EE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66D013D0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5FAD2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82AED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799F9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EBE32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7743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67BBB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7990B2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4D054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8</w:t>
            </w:r>
          </w:p>
        </w:tc>
      </w:tr>
      <w:tr w:rsidR="009C541F" w:rsidRPr="009C541F" w14:paraId="07FFC874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94F40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632F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31659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1346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7C8F6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971CD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9395E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DA411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</w:tr>
      <w:tr w:rsidR="009C541F" w:rsidRPr="009C541F" w14:paraId="5EFAD67C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B9CD5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7CCE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4CF0F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C52A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F35A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D76A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4228D1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8C57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3C476D4F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03367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4DC19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08541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8F8DF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6F84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AEAB2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8E9EE3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35F2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9</w:t>
            </w:r>
          </w:p>
        </w:tc>
      </w:tr>
      <w:tr w:rsidR="009C541F" w:rsidRPr="009C541F" w14:paraId="190E842A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39445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00ADB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5A1C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EBDD4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95D1E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A2593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0458C1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1B300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</w:tr>
      <w:tr w:rsidR="009C541F" w:rsidRPr="009C541F" w14:paraId="54BA98DF" w14:textId="77777777" w:rsidTr="007C5D6B">
        <w:tblPrEx>
          <w:tblCellMar>
            <w:left w:w="71" w:type="dxa"/>
            <w:right w:w="71" w:type="dxa"/>
          </w:tblCellMar>
        </w:tblPrEx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F1104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09750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DAE76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EC492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BF95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D9B63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E2F397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BC3E9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</w:tbl>
    <w:p w14:paraId="67B8D186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384AE842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CBCF901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68A96AB6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66FAFAB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5B30E02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12D493C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15F227E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9BB0F3E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844B02B" w14:textId="73A831A6" w:rsidR="007C5D6B" w:rsidRPr="003B218A" w:rsidRDefault="007C5D6B" w:rsidP="00B8461E">
      <w:pPr>
        <w:spacing w:line="360" w:lineRule="auto"/>
        <w:ind w:firstLine="567"/>
        <w:rPr>
          <w:rFonts w:ascii="Times New Roman" w:hAnsi="Times New Roman"/>
          <w:color w:val="00B050"/>
          <w:sz w:val="28"/>
          <w:szCs w:val="28"/>
          <w:lang w:val="uk-UA"/>
        </w:rPr>
      </w:pPr>
    </w:p>
    <w:p w14:paraId="1E2711CD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BE2B771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3A45F51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3E9642A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39735957" w14:textId="77777777" w:rsidR="007C5D6B" w:rsidRPr="009C541F" w:rsidRDefault="007C5D6B" w:rsidP="002B5AA0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93740C4" w14:textId="77777777" w:rsidR="007C5D6B" w:rsidRPr="009C541F" w:rsidRDefault="007C5D6B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58797A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ере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з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ами:</w:t>
      </w:r>
    </w:p>
    <w:p w14:paraId="0DD29A92" w14:textId="77777777" w:rsidR="00B8461E" w:rsidRPr="009C541F" w:rsidRDefault="00B8461E" w:rsidP="00B8461E">
      <w:pPr>
        <w:numPr>
          <w:ilvl w:val="0"/>
          <w:numId w:val="5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для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);</w:t>
      </w:r>
    </w:p>
    <w:p w14:paraId="63809AE5" w14:textId="77777777" w:rsidR="00B8461E" w:rsidRPr="009C541F" w:rsidRDefault="00B8461E" w:rsidP="00B8461E">
      <w:pPr>
        <w:numPr>
          <w:ilvl w:val="0"/>
          <w:numId w:val="5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);</w:t>
      </w:r>
    </w:p>
    <w:p w14:paraId="57C32472" w14:textId="77777777" w:rsidR="00B8461E" w:rsidRPr="009C541F" w:rsidRDefault="00B8461E" w:rsidP="00B8461E">
      <w:pPr>
        <w:numPr>
          <w:ilvl w:val="0"/>
          <w:numId w:val="5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визн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3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);</w:t>
      </w:r>
    </w:p>
    <w:p w14:paraId="745A20C6" w14:textId="77777777" w:rsidR="00B8461E" w:rsidRPr="009C541F" w:rsidRDefault="00B8461E" w:rsidP="00B8461E">
      <w:pPr>
        <w:numPr>
          <w:ilvl w:val="0"/>
          <w:numId w:val="5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4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40A8335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аліз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3І-НЕ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3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 xml:space="preserve">4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3АБО-НЕ.</w:t>
      </w:r>
    </w:p>
    <w:p w14:paraId="0FC610D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</w:p>
    <w:p w14:paraId="3C8083C3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орядок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294B952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аз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ладаче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3A5AD5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онат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виль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оделей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рамет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.</w:t>
      </w:r>
    </w:p>
    <w:p w14:paraId="15F6E674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міст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віту</w:t>
      </w:r>
      <w:proofErr w:type="spellEnd"/>
    </w:p>
    <w:p w14:paraId="3BF3A47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і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ом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люн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снов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результат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CF854A7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онтроль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итання</w:t>
      </w:r>
      <w:proofErr w:type="spellEnd"/>
    </w:p>
    <w:p w14:paraId="2DD436B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формулю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ст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1444FE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кона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оче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упік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?</w:t>
      </w:r>
    </w:p>
    <w:p w14:paraId="74BAB5B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аль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9DB564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т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бл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2E88A473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характериз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но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ами.</w:t>
      </w:r>
    </w:p>
    <w:p w14:paraId="4B19A96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6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3284447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7. Дайт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рівняль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цін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методам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7432242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Література</w:t>
      </w:r>
      <w:proofErr w:type="spellEnd"/>
    </w:p>
    <w:p w14:paraId="2EDA905C" w14:textId="77777777" w:rsidR="007B039C" w:rsidRPr="00DC53DC" w:rsidRDefault="007B039C" w:rsidP="007B039C">
      <w:pPr>
        <w:spacing w:before="100" w:beforeAutospacing="1"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DC53D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Основна</w:t>
      </w:r>
    </w:p>
    <w:p w14:paraId="11E0DF55" w14:textId="77777777" w:rsidR="007B039C" w:rsidRPr="00DC53DC" w:rsidRDefault="007B039C" w:rsidP="007B039C">
      <w:pPr>
        <w:spacing w:before="100" w:beforeAutospacing="1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</w:t>
      </w:r>
      <w:proofErr w:type="spellStart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Жуков І.А., Клименко І.А., Ткаченко В.В. Прикладна теорія цифрових автоматів: </w:t>
      </w:r>
      <w:proofErr w:type="spellStart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посібник. – К.: Вид-во НАУ, 2009. – 364 с. (Гриф МОН України), (Сервер каф ОТ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ela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kpi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ua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  <w:lang w:val="uk-UA"/>
        </w:rPr>
        <w:t>).</w:t>
      </w:r>
    </w:p>
    <w:p w14:paraId="7AE48569" w14:textId="77777777" w:rsidR="007B039C" w:rsidRPr="00B027B7" w:rsidRDefault="007B039C" w:rsidP="007B039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Жабін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І., Ткаченко В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Цифрові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автомати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. Практикум. – К.: ВЕК+, 2004.– 160 с.</w:t>
      </w:r>
    </w:p>
    <w:p w14:paraId="2BDEFC91" w14:textId="77777777" w:rsidR="007B039C" w:rsidRPr="00B027B7" w:rsidRDefault="007B039C" w:rsidP="007B039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твіє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М.П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ідру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Вид. 2-ге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ерероб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та доп. –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иїв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Видавництв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ір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– К, 2017. – 324 с.</w:t>
      </w:r>
    </w:p>
    <w:p w14:paraId="248BFE0D" w14:textId="77777777" w:rsidR="007B039C" w:rsidRPr="00B027B7" w:rsidRDefault="007B039C" w:rsidP="007B039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упе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С.А.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асі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В., Тиш Є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аль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ВНЗ. Ви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гнол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, 2017.– 354 с.</w:t>
      </w:r>
    </w:p>
    <w:p w14:paraId="299DF51E" w14:textId="77777777" w:rsidR="007B039C" w:rsidRPr="00DC53DC" w:rsidRDefault="007B039C" w:rsidP="007B039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5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: Практикум [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Електрон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ресурс] :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сту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спеціальності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123 «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інженер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» / В. І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Жабін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, І. А. Клименко, В. В. Ткаченко. –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иїв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: КПІ 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ім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Ігор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Сікорськог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, 2018. – 97с. (Гриф КПІ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ім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Ігор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Сікорськог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), (Сервер каф ОТ, ela.kpi.ua).</w:t>
      </w:r>
    </w:p>
    <w:p w14:paraId="2BD142D0" w14:textId="77777777" w:rsidR="007B039C" w:rsidRPr="00DC53DC" w:rsidRDefault="007B039C" w:rsidP="007B039C">
      <w:pPr>
        <w:spacing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DC53D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Додаткова</w:t>
      </w:r>
    </w:p>
    <w:p w14:paraId="15FCE0E9" w14:textId="77777777" w:rsidR="007B039C" w:rsidRPr="00DC53DC" w:rsidRDefault="007B039C" w:rsidP="007B039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DC53DC">
        <w:rPr>
          <w:rFonts w:ascii="Times New Roman" w:hAnsi="Times New Roman"/>
          <w:color w:val="000000" w:themeColor="text1"/>
          <w:sz w:val="28"/>
          <w:szCs w:val="28"/>
        </w:rPr>
        <w:t xml:space="preserve">6. Самофалов К.Г. и др. Прикладная теория цифровых автоматов. – К.: </w:t>
      </w:r>
      <w:proofErr w:type="spellStart"/>
      <w:r w:rsidRPr="00DC53DC">
        <w:rPr>
          <w:rFonts w:ascii="Times New Roman" w:hAnsi="Times New Roman"/>
          <w:color w:val="000000" w:themeColor="text1"/>
          <w:sz w:val="28"/>
          <w:szCs w:val="28"/>
        </w:rPr>
        <w:t>Вища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</w:rPr>
        <w:t xml:space="preserve"> школа, 1987. – 375 с.</w:t>
      </w:r>
    </w:p>
    <w:p w14:paraId="03382E17" w14:textId="388A8B50" w:rsidR="007B039C" w:rsidRPr="00DC53DC" w:rsidRDefault="007B039C" w:rsidP="007B039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7</w:t>
      </w:r>
      <w:r w:rsidRPr="00DC53DC">
        <w:rPr>
          <w:rFonts w:ascii="Times New Roman" w:hAnsi="Times New Roman"/>
          <w:color w:val="000000" w:themeColor="text1"/>
          <w:sz w:val="28"/>
          <w:szCs w:val="28"/>
        </w:rPr>
        <w:t xml:space="preserve">. Самофалов К.Г., Корнейчук В.И., Тарасенко В.П., Жабин В.И. Цифровые ЭВМ. Практикум. – К.: </w:t>
      </w:r>
      <w:proofErr w:type="spellStart"/>
      <w:r w:rsidRPr="00DC53DC">
        <w:rPr>
          <w:rFonts w:ascii="Times New Roman" w:hAnsi="Times New Roman"/>
          <w:color w:val="000000" w:themeColor="text1"/>
          <w:sz w:val="28"/>
          <w:szCs w:val="28"/>
        </w:rPr>
        <w:t>Вища</w:t>
      </w:r>
      <w:proofErr w:type="spellEnd"/>
      <w:r w:rsidRPr="00DC53DC">
        <w:rPr>
          <w:rFonts w:ascii="Times New Roman" w:hAnsi="Times New Roman"/>
          <w:color w:val="000000" w:themeColor="text1"/>
          <w:sz w:val="28"/>
          <w:szCs w:val="28"/>
        </w:rPr>
        <w:t xml:space="preserve"> школа, 1989. – 215 с.</w:t>
      </w:r>
    </w:p>
    <w:p w14:paraId="2A33E99A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br w:type="page"/>
      </w: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3. ЛАБОРАТОРНА РОБОТА №3</w:t>
      </w:r>
    </w:p>
    <w:p w14:paraId="249587B2" w14:textId="77777777" w:rsidR="00B8461E" w:rsidRPr="009C541F" w:rsidRDefault="00B8461E" w:rsidP="00B8461E">
      <w:pPr>
        <w:spacing w:after="560" w:line="360" w:lineRule="auto"/>
        <w:ind w:firstLine="567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МІНІМІЗАЦІЯ СИСТЕМ ПЕРЕМИКАЛЬНИХ ФУНКЦІЙ</w:t>
      </w:r>
    </w:p>
    <w:tbl>
      <w:tblPr>
        <w:tblW w:w="9072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5"/>
        <w:gridCol w:w="7087"/>
      </w:tblGrid>
      <w:tr w:rsidR="009C541F" w:rsidRPr="009C541F" w14:paraId="6752C384" w14:textId="77777777" w:rsidTr="00E76BA3">
        <w:tc>
          <w:tcPr>
            <w:tcW w:w="1985" w:type="dxa"/>
          </w:tcPr>
          <w:p w14:paraId="17838DD6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Ціль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робо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–</w:t>
            </w:r>
          </w:p>
        </w:tc>
        <w:tc>
          <w:tcPr>
            <w:tcW w:w="7087" w:type="dxa"/>
          </w:tcPr>
          <w:p w14:paraId="2CE4F9E0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вч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етод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німізації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истем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микаль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слідж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асов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.</w:t>
            </w:r>
          </w:p>
        </w:tc>
      </w:tr>
    </w:tbl>
    <w:p w14:paraId="6D23812F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ідомості</w:t>
      </w:r>
      <w:proofErr w:type="spellEnd"/>
    </w:p>
    <w:p w14:paraId="061FC6F0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пільн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екілько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ристанням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из'юнктив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ормаль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 (ДНФ)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усуну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ублюв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днаков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водить до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проще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мбінаційно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C1F972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32F70604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хідно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ою 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є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осконал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НФ (ДДНФ)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9AEA68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еред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є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ДДНФ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и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пересіч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пис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а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т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належ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23B841C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</w:p>
    <w:p w14:paraId="1047E843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1A60DC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A6AA6E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891436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7D2D62C" w14:textId="398D0650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же </w:t>
      </w:r>
      <w:r w:rsidR="00D42A02">
        <w:rPr>
          <w:rFonts w:ascii="Times New Roman" w:hAnsi="Times New Roman"/>
          <w:color w:val="000000" w:themeColor="text1"/>
          <w:sz w:val="28"/>
          <w:szCs w:val="28"/>
          <w:lang w:val="uk-UA"/>
        </w:rPr>
        <w:t>формулами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крем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див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діл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2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ляг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6E6F529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ти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’юнктив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т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зульта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ер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вла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т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бумовл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т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т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35CD542E" w14:textId="0165E12B" w:rsidR="00D42A02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>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кол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т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лк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ігаються</w:t>
      </w:r>
      <w:proofErr w:type="spellEnd"/>
      <w:r w:rsidR="00D42A02">
        <w:rPr>
          <w:rFonts w:ascii="Times New Roman" w:hAnsi="Times New Roman"/>
          <w:color w:val="000000" w:themeColor="text1"/>
          <w:sz w:val="28"/>
          <w:szCs w:val="28"/>
          <w:lang w:val="uk-UA"/>
        </w:rPr>
        <w:t>;</w:t>
      </w:r>
    </w:p>
    <w:p w14:paraId="0F8D2B54" w14:textId="77777777" w:rsidR="00D42A02" w:rsidRPr="009C541F" w:rsidRDefault="00D42A02" w:rsidP="00D42A0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ор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таточ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гну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того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б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галь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букв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л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5C3E240" w14:textId="77777777" w:rsidR="00D42A02" w:rsidRDefault="00D42A02" w:rsidP="00D42A0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ції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н</w:t>
      </w:r>
      <w:r>
        <w:rPr>
          <w:rFonts w:ascii="Times New Roman" w:hAnsi="Times New Roman"/>
          <w:color w:val="000000" w:themeColor="text1"/>
          <w:sz w:val="28"/>
          <w:szCs w:val="28"/>
        </w:rPr>
        <w:t>алогічно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 xml:space="preserve">, але в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</w:rPr>
        <w:t>цифровій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81303BF" w14:textId="77777777" w:rsidR="00CD10EF" w:rsidRDefault="00CD10EF" w:rsidP="00D42A02">
      <w:pPr>
        <w:spacing w:line="360" w:lineRule="auto"/>
        <w:ind w:firstLine="567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 xml:space="preserve"> </w:t>
      </w:r>
    </w:p>
    <w:p w14:paraId="7550E9D5" w14:textId="0C839D7E" w:rsidR="00CD10EF" w:rsidRPr="00CD10EF" w:rsidRDefault="00CD10EF" w:rsidP="00D42A02">
      <w:pPr>
        <w:spacing w:line="360" w:lineRule="auto"/>
        <w:ind w:firstLine="567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риклад 3.1.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бл. 3.1.</w:t>
      </w:r>
    </w:p>
    <w:p w14:paraId="53CF5B2C" w14:textId="77777777" w:rsidR="0028470C" w:rsidRDefault="0028470C">
      <w:pPr>
        <w:overflowPunct/>
        <w:autoSpaceDE/>
        <w:autoSpaceDN/>
        <w:adjustRightInd/>
        <w:spacing w:before="0" w:after="160" w:line="259" w:lineRule="auto"/>
        <w:jc w:val="left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i/>
          <w:color w:val="000000" w:themeColor="text1"/>
          <w:sz w:val="28"/>
          <w:szCs w:val="28"/>
        </w:rPr>
        <w:br w:type="page"/>
      </w:r>
    </w:p>
    <w:tbl>
      <w:tblPr>
        <w:tblpPr w:leftFromText="180" w:rightFromText="180" w:horzAnchor="margin" w:tblpXSpec="center" w:tblpY="-2266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425"/>
        <w:gridCol w:w="425"/>
        <w:gridCol w:w="425"/>
      </w:tblGrid>
      <w:tr w:rsidR="00CD10EF" w:rsidRPr="009C541F" w14:paraId="1235F502" w14:textId="77777777" w:rsidTr="00CD10EF">
        <w:tc>
          <w:tcPr>
            <w:tcW w:w="2550" w:type="dxa"/>
            <w:gridSpan w:val="6"/>
            <w:tcBorders>
              <w:top w:val="nil"/>
              <w:left w:val="nil"/>
              <w:right w:val="nil"/>
            </w:tcBorders>
          </w:tcPr>
          <w:p w14:paraId="0DA87CE4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Табл.3.1</w:t>
            </w:r>
          </w:p>
          <w:p w14:paraId="13CBF300" w14:textId="77777777" w:rsidR="00CD10EF" w:rsidRPr="009C541F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CD10EF" w:rsidRPr="009C541F" w14:paraId="60311007" w14:textId="77777777" w:rsidTr="00CD10EF">
        <w:trPr>
          <w:trHeight w:val="611"/>
        </w:trPr>
        <w:tc>
          <w:tcPr>
            <w:tcW w:w="425" w:type="dxa"/>
            <w:tcBorders>
              <w:right w:val="nil"/>
            </w:tcBorders>
          </w:tcPr>
          <w:p w14:paraId="3B05156F" w14:textId="77777777" w:rsidR="00CD10EF" w:rsidRPr="002B5AA0" w:rsidRDefault="00CD10EF" w:rsidP="00CD10EF">
            <w:pPr>
              <w:spacing w:before="240" w:after="240"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x</w:t>
            </w: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D1416A5" w14:textId="77777777" w:rsidR="00CD10EF" w:rsidRPr="002B5AA0" w:rsidRDefault="00CD10EF" w:rsidP="00CD10EF">
            <w:pPr>
              <w:spacing w:before="240" w:after="240"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x2</w:t>
            </w:r>
          </w:p>
        </w:tc>
        <w:tc>
          <w:tcPr>
            <w:tcW w:w="425" w:type="dxa"/>
            <w:tcBorders>
              <w:left w:val="nil"/>
            </w:tcBorders>
          </w:tcPr>
          <w:p w14:paraId="16B5912F" w14:textId="77777777" w:rsidR="00CD10EF" w:rsidRPr="002B5AA0" w:rsidRDefault="00CD10EF" w:rsidP="00CD10EF">
            <w:pPr>
              <w:spacing w:before="240" w:after="240"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x</w:t>
            </w: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softHyphen/>
              <w:t>1</w:t>
            </w:r>
          </w:p>
        </w:tc>
        <w:tc>
          <w:tcPr>
            <w:tcW w:w="425" w:type="dxa"/>
          </w:tcPr>
          <w:p w14:paraId="4E8F785D" w14:textId="77777777" w:rsidR="00CD10EF" w:rsidRPr="002B5AA0" w:rsidRDefault="00CD10EF" w:rsidP="00CD10EF">
            <w:pPr>
              <w:spacing w:before="240" w:after="240"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1</w:t>
            </w:r>
          </w:p>
        </w:tc>
        <w:tc>
          <w:tcPr>
            <w:tcW w:w="425" w:type="dxa"/>
          </w:tcPr>
          <w:p w14:paraId="71095BC7" w14:textId="77777777" w:rsidR="00CD10EF" w:rsidRPr="002B5AA0" w:rsidRDefault="00CD10EF" w:rsidP="00CD10EF">
            <w:pPr>
              <w:spacing w:before="240" w:after="240"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2</w:t>
            </w:r>
          </w:p>
        </w:tc>
        <w:tc>
          <w:tcPr>
            <w:tcW w:w="425" w:type="dxa"/>
          </w:tcPr>
          <w:p w14:paraId="0F12D2E3" w14:textId="77777777" w:rsidR="00CD10EF" w:rsidRPr="002B5AA0" w:rsidRDefault="00CD10EF" w:rsidP="00CD10EF">
            <w:pPr>
              <w:spacing w:before="240" w:after="240"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3</w:t>
            </w:r>
          </w:p>
        </w:tc>
      </w:tr>
      <w:tr w:rsidR="00CD10EF" w:rsidRPr="009C541F" w14:paraId="1DB31D85" w14:textId="77777777" w:rsidTr="00CD10EF">
        <w:tc>
          <w:tcPr>
            <w:tcW w:w="425" w:type="dxa"/>
            <w:tcBorders>
              <w:right w:val="nil"/>
            </w:tcBorders>
          </w:tcPr>
          <w:p w14:paraId="5540B3E9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0</w:t>
            </w:r>
          </w:p>
          <w:p w14:paraId="2E42C38B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0</w:t>
            </w:r>
          </w:p>
          <w:p w14:paraId="5254736D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0</w:t>
            </w:r>
          </w:p>
          <w:p w14:paraId="0CDD04D4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0</w:t>
            </w:r>
          </w:p>
          <w:p w14:paraId="160EDF88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1</w:t>
            </w:r>
          </w:p>
          <w:p w14:paraId="53A225D1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1</w:t>
            </w:r>
          </w:p>
          <w:p w14:paraId="0E91B2B9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1</w:t>
            </w:r>
          </w:p>
          <w:p w14:paraId="068216FC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 xml:space="preserve"> 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7B888BB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0D6236D8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0BDEA5D5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778C9A0B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67FE84A4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2A33701B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12607E33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1AD61B75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22E8226F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3E7DC860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7A7CF2B9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267899F8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7BB7952F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4CE320F6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407464FE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4C534621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5" w:type="dxa"/>
          </w:tcPr>
          <w:p w14:paraId="31B6425F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381CFCF2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4B209FDD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3DA1B3DB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7F7DB8D7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1528F99C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5FFC7F8E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74B65907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425" w:type="dxa"/>
          </w:tcPr>
          <w:p w14:paraId="128257B5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2D6B7F77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1005C15D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47D7CB0D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3C958964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4FC488BC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41BE721B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422C5F88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425" w:type="dxa"/>
          </w:tcPr>
          <w:p w14:paraId="3B59C98F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7E965507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6848E4D4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4F7F7973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686301D9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394AD034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  <w:p w14:paraId="062223BA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0</w:t>
            </w:r>
          </w:p>
          <w:p w14:paraId="66C138F6" w14:textId="77777777" w:rsidR="00CD10EF" w:rsidRPr="002B5AA0" w:rsidRDefault="00CD10EF" w:rsidP="00CD10EF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2"/>
                <w:szCs w:val="22"/>
              </w:rPr>
              <w:t>1</w:t>
            </w:r>
          </w:p>
        </w:tc>
      </w:tr>
    </w:tbl>
    <w:p w14:paraId="36CB7596" w14:textId="66DADCAE" w:rsidR="00D42A02" w:rsidRPr="009C541F" w:rsidRDefault="00D42A02" w:rsidP="00D42A02">
      <w:pPr>
        <w:overflowPunct/>
        <w:autoSpaceDE/>
        <w:autoSpaceDN/>
        <w:adjustRightInd/>
        <w:spacing w:before="0" w:after="160" w:line="259" w:lineRule="auto"/>
        <w:jc w:val="left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A310DCA" w14:textId="77777777" w:rsidR="007C5D6B" w:rsidRPr="009C541F" w:rsidRDefault="007C5D6B" w:rsidP="002B5AA0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B803D39" w14:textId="77777777" w:rsidR="00CD10EF" w:rsidRDefault="00CD10EF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1B99F9C" w14:textId="77777777" w:rsidR="00CD10EF" w:rsidRDefault="00CD10EF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92CC65D" w14:textId="77777777" w:rsidR="00CD10EF" w:rsidRDefault="00CD10EF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5C2BB72" w14:textId="77777777" w:rsidR="00CD10EF" w:rsidRDefault="00CD10EF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A9DF735" w14:textId="77777777" w:rsidR="00CD10EF" w:rsidRDefault="00CD10EF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9216A39" w14:textId="77777777" w:rsidR="00CD10EF" w:rsidRDefault="00CD10EF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78B083D" w14:textId="77777777" w:rsidR="00B8461E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истаємо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плекс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рис. 3.1).</w:t>
      </w:r>
    </w:p>
    <w:p w14:paraId="1598D65E" w14:textId="77777777" w:rsidR="000C3449" w:rsidRPr="000C3449" w:rsidRDefault="000C344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070"/>
      </w:tblGrid>
      <w:tr w:rsidR="009C541F" w:rsidRPr="009C541F" w14:paraId="015EC231" w14:textId="77777777" w:rsidTr="00E76BA3">
        <w:tc>
          <w:tcPr>
            <w:tcW w:w="9287" w:type="dxa"/>
          </w:tcPr>
          <w:bookmarkStart w:id="65" w:name="_MON_1126610407"/>
          <w:bookmarkEnd w:id="65"/>
          <w:bookmarkStart w:id="66" w:name="_MON_1126610330"/>
          <w:bookmarkEnd w:id="66"/>
          <w:p w14:paraId="3BC7F715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5206" w:dyaOrig="2806" w14:anchorId="173596F4">
                <v:shape id="_x0000_i1078" type="#_x0000_t75" style="width:339.5pt;height:182.5pt" o:ole="" fillcolor="window">
                  <v:imagedata r:id="rId114" o:title=""/>
                </v:shape>
                <o:OLEObject Type="Embed" ProgID="Word.Picture.8" ShapeID="_x0000_i1078" DrawAspect="Content" ObjectID="_1728675609" r:id="rId115"/>
              </w:object>
            </w:r>
          </w:p>
        </w:tc>
      </w:tr>
      <w:tr w:rsidR="009C541F" w:rsidRPr="009C541F" w14:paraId="2EBC27D5" w14:textId="77777777" w:rsidTr="00E76BA3">
        <w:tc>
          <w:tcPr>
            <w:tcW w:w="9287" w:type="dxa"/>
          </w:tcPr>
          <w:p w14:paraId="2B4C71F2" w14:textId="77777777" w:rsidR="00B8461E" w:rsidRPr="002B5AA0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ис.3.</w:t>
            </w:r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ормування</w:t>
            </w:r>
            <w:proofErr w:type="spellEnd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плексів</w:t>
            </w:r>
            <w:proofErr w:type="spellEnd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2B5AA0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убів</w:t>
            </w:r>
            <w:proofErr w:type="spellEnd"/>
          </w:p>
        </w:tc>
      </w:tr>
    </w:tbl>
    <w:p w14:paraId="5320B5D2" w14:textId="06BCAE65" w:rsidR="00B8461E" w:rsidRPr="009C541F" w:rsidRDefault="00B8461E" w:rsidP="00CD10EF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Визнач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ороче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  <w:r w:rsidRPr="009C541F">
        <w:rPr>
          <w:rFonts w:ascii="Times New Roman" w:hAnsi="Times New Roman"/>
          <w:color w:val="000000" w:themeColor="text1"/>
          <w:position w:val="-140"/>
          <w:sz w:val="28"/>
          <w:szCs w:val="28"/>
        </w:rPr>
        <w:object w:dxaOrig="1700" w:dyaOrig="2940" w14:anchorId="7DECBE5E">
          <v:shape id="_x0000_i1079" type="#_x0000_t75" style="width:84pt;height:146.5pt" o:ole="" fillcolor="window">
            <v:imagedata r:id="rId116" o:title=""/>
          </v:shape>
          <o:OLEObject Type="Embed" ProgID="Equation.3" ShapeID="_x0000_i1079" DrawAspect="Content" ObjectID="_1728675610" r:id="rId117"/>
        </w:object>
      </w:r>
    </w:p>
    <w:p w14:paraId="28EC1FA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 3.2),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ста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и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тато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ль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ал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паратур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трат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5883BF8" w14:textId="77777777" w:rsidR="00B8461E" w:rsidRPr="009C541F" w:rsidRDefault="00C74C01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object w:dxaOrig="1440" w:dyaOrig="1440" w14:anchorId="2B1AE599">
          <v:shape id="_x0000_s1043" type="#_x0000_t75" style="position:absolute;left:0;text-align:left;margin-left:57pt;margin-top:3.7pt;width:419.6pt;height:220.2pt;z-index:251659264;mso-wrap-distance-left:7.1pt;mso-wrap-distance-right:7.1pt;mso-position-horizontal-relative:page" o:allowincell="f" fillcolor="window">
            <v:imagedata r:id="rId118" o:title=""/>
            <w10:wrap type="square" anchorx="page"/>
          </v:shape>
          <o:OLEObject Type="Embed" ProgID="Word.Picture.8" ShapeID="_x0000_s1043" DrawAspect="Content" ObjectID="_1728675775" r:id="rId119"/>
        </w:object>
      </w:r>
    </w:p>
    <w:p w14:paraId="56713FD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51AAA4B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1A7D241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0F2C8840" w14:textId="77777777" w:rsidR="00B8461E" w:rsidRPr="009C541F" w:rsidRDefault="00B8461E" w:rsidP="002B5AA0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51603485" w14:textId="77777777" w:rsidR="00D42A02" w:rsidRDefault="00D42A02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position w:val="-12"/>
          <w:sz w:val="28"/>
          <w:szCs w:val="28"/>
          <w:lang w:val="uk-UA"/>
        </w:rPr>
      </w:pPr>
    </w:p>
    <w:p w14:paraId="72CBB66B" w14:textId="77777777" w:rsidR="00D42A02" w:rsidRDefault="00D42A02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position w:val="-12"/>
          <w:sz w:val="28"/>
          <w:szCs w:val="28"/>
          <w:lang w:val="uk-UA"/>
        </w:rPr>
      </w:pPr>
    </w:p>
    <w:p w14:paraId="0C221A7D" w14:textId="77777777" w:rsidR="00D42A02" w:rsidRDefault="00D42A02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position w:val="-12"/>
          <w:sz w:val="28"/>
          <w:szCs w:val="28"/>
          <w:lang w:val="uk-UA"/>
        </w:rPr>
      </w:pPr>
    </w:p>
    <w:p w14:paraId="135EEB61" w14:textId="77777777" w:rsidR="00D42A02" w:rsidRDefault="00D42A02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position w:val="-12"/>
          <w:sz w:val="28"/>
          <w:szCs w:val="28"/>
          <w:lang w:val="uk-UA"/>
        </w:rPr>
      </w:pPr>
    </w:p>
    <w:p w14:paraId="3A73AE7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80" w:dyaOrig="420" w14:anchorId="7E501108">
          <v:shape id="_x0000_i1081" type="#_x0000_t75" style="width:129pt;height:22.5pt" o:ole="" fillcolor="window">
            <v:imagedata r:id="rId120" o:title=""/>
          </v:shape>
          <o:OLEObject Type="Embed" ProgID="Equation.3" ShapeID="_x0000_i1081" DrawAspect="Content" ObjectID="_1728675611" r:id="rId12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;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80" w:dyaOrig="420" w14:anchorId="60AA6DE5">
          <v:shape id="_x0000_i1082" type="#_x0000_t75" style="width:129pt;height:22.5pt" o:ole="" fillcolor="window">
            <v:imagedata r:id="rId122" o:title=""/>
          </v:shape>
          <o:OLEObject Type="Embed" ProgID="Equation.3" ShapeID="_x0000_i1082" DrawAspect="Content" ObjectID="_1728675612" r:id="rId12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;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579" w:dyaOrig="420" w14:anchorId="0546CC20">
          <v:shape id="_x0000_i1083" type="#_x0000_t75" style="width:78pt;height:22.5pt" o:ole="" fillcolor="window">
            <v:imagedata r:id="rId124" o:title=""/>
          </v:shape>
          <o:OLEObject Type="Embed" ProgID="Equation.3" ShapeID="_x0000_i1083" DrawAspect="Content" ObjectID="_1728675613" r:id="rId12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2F8829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На рис. 3.2 приведе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йде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а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2B79F2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42"/>
      </w:tblGrid>
      <w:tr w:rsidR="009C541F" w:rsidRPr="009C541F" w14:paraId="10223186" w14:textId="77777777" w:rsidTr="00E76BA3">
        <w:trPr>
          <w:jc w:val="center"/>
        </w:trPr>
        <w:tc>
          <w:tcPr>
            <w:tcW w:w="9142" w:type="dxa"/>
            <w:vAlign w:val="center"/>
          </w:tcPr>
          <w:bookmarkStart w:id="67" w:name="_MON_1126612234"/>
          <w:bookmarkEnd w:id="67"/>
          <w:p w14:paraId="29612DAE" w14:textId="77777777" w:rsidR="00B8461E" w:rsidRPr="009C541F" w:rsidRDefault="00B8461E" w:rsidP="00E76BA3">
            <w:pPr>
              <w:framePr w:hSpace="142" w:wrap="around" w:vAnchor="text" w:hAnchor="page" w:x="1239" w:y="151"/>
              <w:spacing w:line="360" w:lineRule="auto"/>
              <w:ind w:firstLine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3600" w:dyaOrig="4846" w14:anchorId="0811AA9D">
                <v:shape id="_x0000_i1084" type="#_x0000_t75" style="width:183.5pt;height:242.5pt" o:ole="" fillcolor="window">
                  <v:imagedata r:id="rId126" o:title=""/>
                </v:shape>
                <o:OLEObject Type="Embed" ProgID="Word.Picture.8" ShapeID="_x0000_i1084" DrawAspect="Content" ObjectID="_1728675614" r:id="rId127"/>
              </w:object>
            </w:r>
          </w:p>
        </w:tc>
      </w:tr>
    </w:tbl>
    <w:p w14:paraId="0AD295D5" w14:textId="77777777" w:rsidR="00B8461E" w:rsidRPr="002B5AA0" w:rsidRDefault="00B8461E" w:rsidP="00B8461E">
      <w:pPr>
        <w:pStyle w:val="af0"/>
        <w:framePr w:wrap="around"/>
        <w:spacing w:line="360" w:lineRule="auto"/>
        <w:ind w:firstLine="567"/>
        <w:rPr>
          <w:i w:val="0"/>
          <w:color w:val="000000" w:themeColor="text1"/>
          <w:sz w:val="28"/>
          <w:szCs w:val="28"/>
        </w:rPr>
      </w:pPr>
      <w:r w:rsidRPr="002B5AA0">
        <w:rPr>
          <w:i w:val="0"/>
          <w:color w:val="000000" w:themeColor="text1"/>
          <w:sz w:val="28"/>
          <w:szCs w:val="28"/>
        </w:rPr>
        <w:t>Рис. 3.</w:t>
      </w:r>
      <w:r w:rsidRPr="002B5AA0">
        <w:rPr>
          <w:i w:val="0"/>
          <w:color w:val="000000" w:themeColor="text1"/>
          <w:sz w:val="28"/>
          <w:szCs w:val="28"/>
          <w:lang w:val="ru-RU"/>
        </w:rPr>
        <w:t>2</w:t>
      </w:r>
      <w:r w:rsidRPr="002B5AA0">
        <w:rPr>
          <w:i w:val="0"/>
          <w:color w:val="000000" w:themeColor="text1"/>
          <w:sz w:val="28"/>
          <w:szCs w:val="28"/>
        </w:rPr>
        <w:t>. Комбінаційна схема системи функцій</w:t>
      </w:r>
    </w:p>
    <w:p w14:paraId="4BCAD00A" w14:textId="77777777" w:rsidR="00B8461E" w:rsidRPr="009C541F" w:rsidRDefault="00B8461E" w:rsidP="002B5AA0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3E9BEA4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а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ле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ик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облем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алу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аліз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га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E78373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т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клю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вищу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алу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т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стосов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об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убл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и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гналу.</w:t>
      </w:r>
    </w:p>
    <w:p w14:paraId="64EABEA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ш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ход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достатнь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вантажуваль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атніст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'єдн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ралель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 в друг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клю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торюва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705F36D7" w14:textId="77777777" w:rsidR="007C5D6B" w:rsidRPr="009C541F" w:rsidRDefault="007C5D6B" w:rsidP="002B5AA0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58CAD5FE" w14:textId="109998FC" w:rsidR="00B8461E" w:rsidRPr="009C541F" w:rsidRDefault="00B8461E" w:rsidP="00E10983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ідготовка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tbl>
      <w:tblPr>
        <w:tblpPr w:leftFromText="180" w:rightFromText="180" w:vertAnchor="text" w:horzAnchor="margin" w:tblpXSpec="center" w:tblpY="15"/>
        <w:tblW w:w="0" w:type="auto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64"/>
        <w:gridCol w:w="464"/>
        <w:gridCol w:w="464"/>
        <w:gridCol w:w="464"/>
        <w:gridCol w:w="546"/>
        <w:gridCol w:w="546"/>
        <w:gridCol w:w="533"/>
        <w:gridCol w:w="134"/>
      </w:tblGrid>
      <w:tr w:rsidR="009C541F" w:rsidRPr="009C541F" w14:paraId="39259160" w14:textId="77777777" w:rsidTr="008E359D">
        <w:trPr>
          <w:gridAfter w:val="1"/>
          <w:wAfter w:w="134" w:type="dxa"/>
          <w:trHeight w:val="846"/>
        </w:trPr>
        <w:tc>
          <w:tcPr>
            <w:tcW w:w="3481" w:type="dxa"/>
            <w:gridSpan w:val="7"/>
          </w:tcPr>
          <w:p w14:paraId="788066C2" w14:textId="77777777" w:rsidR="00B8461E" w:rsidRPr="008E359D" w:rsidRDefault="00B8461E" w:rsidP="008E359D">
            <w:pPr>
              <w:ind w:firstLine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3.3</w:t>
            </w:r>
          </w:p>
          <w:p w14:paraId="70F3197C" w14:textId="77777777" w:rsidR="00B8461E" w:rsidRPr="009C541F" w:rsidRDefault="00B8461E" w:rsidP="00E76BA3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Таблиця</w:t>
            </w:r>
            <w:proofErr w:type="spellEnd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9C541F" w:rsidRPr="009C541F" w14:paraId="5A03049B" w14:textId="77777777" w:rsidTr="008E359D">
        <w:trPr>
          <w:trHeight w:val="368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146D5E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lastRenderedPageBreak/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458A05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5AF9F59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24ECE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50787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2A588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3111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9C541F" w:rsidRPr="009C541F" w14:paraId="1785BFBB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0D48E1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355B014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7F4C2E1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890545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0135F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7F6DA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9EEA0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</w:tr>
      <w:tr w:rsidR="009C541F" w:rsidRPr="009C541F" w14:paraId="7DD2288B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119159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3A5E259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48D4BC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4475AA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6DFD0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1DEF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24BF7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</w:tr>
      <w:tr w:rsidR="009C541F" w:rsidRPr="009C541F" w14:paraId="28D8CD94" w14:textId="77777777" w:rsidTr="008E359D">
        <w:trPr>
          <w:trHeight w:val="368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26A67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470E1E5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03AF628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A639A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39684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63459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716F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9C541F" w:rsidRPr="009C541F" w14:paraId="47664D43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0535C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390D2A7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49222C6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F0D84B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A8530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859CB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D8FCC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</w:tr>
      <w:tr w:rsidR="009C541F" w:rsidRPr="009C541F" w14:paraId="0CD7E4CC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AAEDD8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61765EB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151D3D7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DCB0E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F8981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EFCF2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E9C2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6BDCFF8F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1712B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7D9B826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51E5D3A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8F47BD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40A5D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276A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331C9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5</w:t>
            </w:r>
          </w:p>
        </w:tc>
      </w:tr>
      <w:tr w:rsidR="009C541F" w:rsidRPr="009C541F" w14:paraId="50B86698" w14:textId="77777777" w:rsidTr="008E359D">
        <w:trPr>
          <w:trHeight w:val="368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844F2F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28296AF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57F91D8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AEFC7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CAF6D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6C26D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19E6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</w:tr>
      <w:tr w:rsidR="009C541F" w:rsidRPr="009C541F" w14:paraId="3D4C951A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D44B56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5FF0F92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3A923B5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6FC002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9DC54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A740F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731DD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6</w:t>
            </w:r>
          </w:p>
        </w:tc>
      </w:tr>
      <w:tr w:rsidR="009C541F" w:rsidRPr="009C541F" w14:paraId="62CDEEC7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E00D1A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40789B6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6DEEE2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0748D7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64BC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9D1DB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0 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8956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7</w:t>
            </w:r>
          </w:p>
        </w:tc>
      </w:tr>
      <w:tr w:rsidR="009C541F" w:rsidRPr="009C541F" w14:paraId="18A1821E" w14:textId="77777777" w:rsidTr="008E359D">
        <w:trPr>
          <w:trHeight w:val="368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14E254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7DF8FE9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544BD2F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BE99ED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800FD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7EBEA97" w14:textId="754F0B9E" w:rsidR="00B8461E" w:rsidRPr="009C541F" w:rsidRDefault="00410258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9393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</w:tr>
      <w:tr w:rsidR="009C541F" w:rsidRPr="009C541F" w14:paraId="6CEA0989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70982A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12E52A2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7C8E5DC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CB065B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3A45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92490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08D54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8</w:t>
            </w:r>
          </w:p>
        </w:tc>
      </w:tr>
      <w:tr w:rsidR="009C541F" w:rsidRPr="009C541F" w14:paraId="794DBE53" w14:textId="77777777" w:rsidTr="008E359D">
        <w:trPr>
          <w:trHeight w:val="354"/>
        </w:trPr>
        <w:tc>
          <w:tcPr>
            <w:tcW w:w="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97CAE5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6F38932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64" w:type="dxa"/>
            <w:tcBorders>
              <w:top w:val="single" w:sz="6" w:space="0" w:color="auto"/>
              <w:bottom w:val="single" w:sz="6" w:space="0" w:color="auto"/>
            </w:tcBorders>
          </w:tcPr>
          <w:p w14:paraId="6872E3D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6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A9B757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F61F3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18314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66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28839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</w:tr>
    </w:tbl>
    <w:p w14:paraId="130F4D4C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23E889B" w14:textId="77777777" w:rsidR="00500C12" w:rsidRPr="009C541F" w:rsidRDefault="00B8461E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3256ECA7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28A0BB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905BB0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5DCD22B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44215D5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7F579D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BDF9F1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46522D5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DF529F" w14:textId="77777777" w:rsidR="00500C12" w:rsidRPr="009C541F" w:rsidRDefault="00500C12" w:rsidP="00500C12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tbl>
      <w:tblPr>
        <w:tblStyle w:val="af1"/>
        <w:tblpPr w:leftFromText="180" w:rightFromText="180" w:vertAnchor="text" w:horzAnchor="margin" w:tblpXSpec="center" w:tblpY="37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567"/>
        <w:gridCol w:w="709"/>
        <w:gridCol w:w="538"/>
      </w:tblGrid>
      <w:tr w:rsidR="008E359D" w:rsidRPr="009C541F" w14:paraId="490D1D96" w14:textId="77777777" w:rsidTr="008E359D">
        <w:trPr>
          <w:trHeight w:val="386"/>
        </w:trPr>
        <w:tc>
          <w:tcPr>
            <w:tcW w:w="1838" w:type="dxa"/>
          </w:tcPr>
          <w:p w14:paraId="3A2DAA51" w14:textId="77777777" w:rsidR="008E359D" w:rsidRPr="008E359D" w:rsidRDefault="008E359D" w:rsidP="008E359D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     1    0     0</w:t>
            </w:r>
          </w:p>
        </w:tc>
        <w:tc>
          <w:tcPr>
            <w:tcW w:w="567" w:type="dxa"/>
          </w:tcPr>
          <w:p w14:paraId="04EBBB73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0</w:t>
            </w:r>
          </w:p>
        </w:tc>
        <w:tc>
          <w:tcPr>
            <w:tcW w:w="709" w:type="dxa"/>
          </w:tcPr>
          <w:p w14:paraId="6282CBF8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538" w:type="dxa"/>
          </w:tcPr>
          <w:p w14:paraId="4ED7D4D7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0</w:t>
            </w:r>
          </w:p>
        </w:tc>
      </w:tr>
      <w:tr w:rsidR="008E359D" w:rsidRPr="009C541F" w14:paraId="4FD1A680" w14:textId="77777777" w:rsidTr="008E359D">
        <w:trPr>
          <w:trHeight w:val="386"/>
        </w:trPr>
        <w:tc>
          <w:tcPr>
            <w:tcW w:w="1838" w:type="dxa"/>
          </w:tcPr>
          <w:p w14:paraId="1734E966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     1    0     1</w:t>
            </w:r>
          </w:p>
        </w:tc>
        <w:tc>
          <w:tcPr>
            <w:tcW w:w="567" w:type="dxa"/>
          </w:tcPr>
          <w:p w14:paraId="63EAA2BA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709" w:type="dxa"/>
          </w:tcPr>
          <w:p w14:paraId="3B71AE02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0</w:t>
            </w:r>
          </w:p>
        </w:tc>
        <w:tc>
          <w:tcPr>
            <w:tcW w:w="538" w:type="dxa"/>
          </w:tcPr>
          <w:p w14:paraId="132D66E9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vertAlign w:val="subscript"/>
                <w:lang w:val="en-US"/>
              </w:rPr>
              <w:t>9</w:t>
            </w:r>
          </w:p>
        </w:tc>
      </w:tr>
      <w:tr w:rsidR="008E359D" w:rsidRPr="009C541F" w14:paraId="62FB77B8" w14:textId="77777777" w:rsidTr="008E359D">
        <w:trPr>
          <w:trHeight w:val="386"/>
        </w:trPr>
        <w:tc>
          <w:tcPr>
            <w:tcW w:w="1838" w:type="dxa"/>
          </w:tcPr>
          <w:p w14:paraId="38ED5CA2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     1    1     0</w:t>
            </w:r>
          </w:p>
        </w:tc>
        <w:tc>
          <w:tcPr>
            <w:tcW w:w="567" w:type="dxa"/>
          </w:tcPr>
          <w:p w14:paraId="05078E6B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709" w:type="dxa"/>
          </w:tcPr>
          <w:p w14:paraId="0DEF5100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538" w:type="dxa"/>
          </w:tcPr>
          <w:p w14:paraId="31033455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0</w:t>
            </w:r>
          </w:p>
        </w:tc>
      </w:tr>
      <w:tr w:rsidR="008E359D" w:rsidRPr="009C541F" w14:paraId="7F613D2A" w14:textId="77777777" w:rsidTr="008E359D">
        <w:trPr>
          <w:trHeight w:val="386"/>
        </w:trPr>
        <w:tc>
          <w:tcPr>
            <w:tcW w:w="1838" w:type="dxa"/>
          </w:tcPr>
          <w:p w14:paraId="642CBBB0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     1    1     1</w:t>
            </w:r>
          </w:p>
        </w:tc>
        <w:tc>
          <w:tcPr>
            <w:tcW w:w="567" w:type="dxa"/>
          </w:tcPr>
          <w:p w14:paraId="232933B8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0</w:t>
            </w:r>
          </w:p>
        </w:tc>
        <w:tc>
          <w:tcPr>
            <w:tcW w:w="709" w:type="dxa"/>
          </w:tcPr>
          <w:p w14:paraId="7EB1D914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8E359D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538" w:type="dxa"/>
          </w:tcPr>
          <w:p w14:paraId="07E1E029" w14:textId="77777777" w:rsidR="008E359D" w:rsidRPr="008E359D" w:rsidRDefault="008E359D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</w:tr>
    </w:tbl>
    <w:p w14:paraId="50745DE8" w14:textId="77777777" w:rsidR="008E359D" w:rsidRDefault="008E359D" w:rsidP="00500C12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8438A7" w14:textId="77777777" w:rsidR="008E359D" w:rsidRDefault="008E359D" w:rsidP="00500C12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B436B9E" w14:textId="77777777" w:rsidR="008E359D" w:rsidRDefault="008E359D" w:rsidP="00500C12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4845A2E" w14:textId="77777777" w:rsidR="008E359D" w:rsidRDefault="008E359D" w:rsidP="00500C12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701AC51" w14:textId="6A2A68E0" w:rsidR="00B8461E" w:rsidRPr="009C541F" w:rsidRDefault="00B8461E" w:rsidP="00500C12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в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аріант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табл. 3.3).</w:t>
      </w:r>
    </w:p>
    <w:p w14:paraId="363C5BA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в'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лодш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ря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ме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ік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нижки студент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йков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9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8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 xml:space="preserve">7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..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 3.3.</w:t>
      </w:r>
    </w:p>
    <w:p w14:paraId="44958A75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пільн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перечен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ч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7ED947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дв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нь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ал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/АБО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/АБО-НЕ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будь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ільш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тирьо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064F9D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4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ам.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в'яз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рахув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алу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вного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CD15C76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орядок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76D4ECE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ладаче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191A2E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онат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виль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оделей.</w:t>
      </w:r>
    </w:p>
    <w:p w14:paraId="2B224B8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рамет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DB795CA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66FA3EDF" w14:textId="77777777" w:rsidR="00B8461E" w:rsidRPr="009C541F" w:rsidRDefault="00B8461E" w:rsidP="00B8461E">
      <w:pPr>
        <w:spacing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міст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віту</w:t>
      </w:r>
      <w:proofErr w:type="spellEnd"/>
    </w:p>
    <w:p w14:paraId="294ADEB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384E9C9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і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ом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люн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снов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результат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ADA6110" w14:textId="6B02E749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онтроль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итання</w:t>
      </w:r>
      <w:proofErr w:type="spellEnd"/>
    </w:p>
    <w:p w14:paraId="66CA879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формулюйт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кон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2C0917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Охарактеризуйт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0991B0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ції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7CAEE07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т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бл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5BE62EE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. Охарактеризуйт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об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алу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ажі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ваг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долі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об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8A2A04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6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01EA778B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Література</w:t>
      </w:r>
      <w:proofErr w:type="spellEnd"/>
    </w:p>
    <w:p w14:paraId="1A0343CF" w14:textId="77777777" w:rsidR="006109CC" w:rsidRPr="006109CC" w:rsidRDefault="006109CC" w:rsidP="00144DDC">
      <w:pPr>
        <w:pStyle w:val="af7"/>
        <w:spacing w:before="100" w:beforeAutospacing="1" w:line="360" w:lineRule="auto"/>
        <w:ind w:left="567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6109C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lastRenderedPageBreak/>
        <w:t>Основна</w:t>
      </w:r>
    </w:p>
    <w:p w14:paraId="0A4D2D33" w14:textId="7431A51F" w:rsidR="006109CC" w:rsidRPr="006109CC" w:rsidRDefault="006109CC" w:rsidP="00144DDC">
      <w:pPr>
        <w:pStyle w:val="af7"/>
        <w:spacing w:before="100" w:beforeAutospacing="1"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Жуков І.А., Клименко І.А., Ткаченко В.В. Прикладна теорія цифрових автоматів: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посібник. – К.: Вид-во НАУ, 2009. – 364 с. (Гриф МОН України), (Сервер каф ОТ,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ela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kpi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ua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  <w:lang w:val="uk-UA"/>
        </w:rPr>
        <w:t>).</w:t>
      </w:r>
    </w:p>
    <w:p w14:paraId="4DCBBE91" w14:textId="77777777" w:rsidR="006109CC" w:rsidRPr="006109CC" w:rsidRDefault="006109CC" w:rsidP="00144DDC">
      <w:pPr>
        <w:pStyle w:val="af7"/>
        <w:spacing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Жабін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В.І., Ткаченко В.В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Цифрові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автомати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>. Практикум. – К.: ВЕК+, 2004.– 160 с.</w:t>
      </w:r>
    </w:p>
    <w:p w14:paraId="1C5A8DA1" w14:textId="77777777" w:rsidR="006109CC" w:rsidRPr="006109CC" w:rsidRDefault="006109CC" w:rsidP="00144DDC">
      <w:pPr>
        <w:pStyle w:val="af7"/>
        <w:spacing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Матвієнко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М.П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Підручник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Вид. 2-ге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перероб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та доп. –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Київ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Видавництво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Ліра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– К, 2017. – 324 с.</w:t>
      </w:r>
    </w:p>
    <w:p w14:paraId="42382D52" w14:textId="0C697E0D" w:rsidR="006109CC" w:rsidRPr="006109CC" w:rsidRDefault="006109CC" w:rsidP="00144DDC">
      <w:pPr>
        <w:pStyle w:val="af7"/>
        <w:spacing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4</w:t>
      </w:r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>: Практикум [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Електронний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ресурс] :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навч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для студ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спеціальності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123 «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інженерія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» / В. І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Жабін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, І. А. Клименко, В. В. Ткаченко. –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Київ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>: КПІ 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ім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Ігоря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Сікорського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, 2018. – 97с. (Гриф КПІ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ім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Ігоря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6109CC">
        <w:rPr>
          <w:rFonts w:ascii="Times New Roman" w:hAnsi="Times New Roman"/>
          <w:color w:val="000000" w:themeColor="text1"/>
          <w:sz w:val="28"/>
          <w:szCs w:val="28"/>
        </w:rPr>
        <w:t>Сікорського</w:t>
      </w:r>
      <w:proofErr w:type="spellEnd"/>
      <w:r w:rsidRPr="006109CC">
        <w:rPr>
          <w:rFonts w:ascii="Times New Roman" w:hAnsi="Times New Roman"/>
          <w:color w:val="000000" w:themeColor="text1"/>
          <w:sz w:val="28"/>
          <w:szCs w:val="28"/>
        </w:rPr>
        <w:t>), (Сервер каф ОТ, ela.kpi.ua).</w:t>
      </w:r>
    </w:p>
    <w:p w14:paraId="002F7D4F" w14:textId="77777777" w:rsidR="006109CC" w:rsidRPr="006109CC" w:rsidRDefault="006109CC" w:rsidP="00144DDC">
      <w:pPr>
        <w:pStyle w:val="af7"/>
        <w:spacing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6109C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Додаткова</w:t>
      </w:r>
    </w:p>
    <w:p w14:paraId="4D0F0E56" w14:textId="585CFEBE" w:rsidR="00A35C0B" w:rsidRPr="00B027B7" w:rsidRDefault="00A35C0B" w:rsidP="00A35C0B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5</w:t>
      </w: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упе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С.А.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асі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В., Тиш Є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аль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ВНЗ. Ви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гнол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, 2017.– 354 с.</w:t>
      </w:r>
    </w:p>
    <w:p w14:paraId="29481540" w14:textId="77777777" w:rsidR="00144DDC" w:rsidRPr="00144DDC" w:rsidRDefault="00144DDC" w:rsidP="00144DDC">
      <w:pPr>
        <w:pStyle w:val="af7"/>
        <w:spacing w:before="100" w:beforeAutospacing="1" w:line="360" w:lineRule="auto"/>
        <w:ind w:left="0" w:firstLine="709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144DDC">
        <w:rPr>
          <w:rFonts w:ascii="Times New Roman" w:hAnsi="Times New Roman"/>
          <w:color w:val="000000" w:themeColor="text1"/>
          <w:sz w:val="28"/>
          <w:szCs w:val="28"/>
          <w:lang w:val="uk-UA"/>
        </w:rPr>
        <w:br w:type="page"/>
      </w:r>
    </w:p>
    <w:p w14:paraId="5FC575FA" w14:textId="14415434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4. ЛАБОРАТОРНА РОБОТА №4</w:t>
      </w:r>
    </w:p>
    <w:p w14:paraId="354BD675" w14:textId="77777777" w:rsidR="00B8461E" w:rsidRPr="009C541F" w:rsidRDefault="00B8461E" w:rsidP="00B8461E">
      <w:pPr>
        <w:spacing w:after="56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68" w:name="_Hlk118053710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МІНІМІЗАЦІЯ ЧАСТКОВО ВИЗНАЧЕНИХ ФУНКЦІЙ</w:t>
      </w:r>
    </w:p>
    <w:bookmarkEnd w:id="68"/>
    <w:p w14:paraId="396F09CA" w14:textId="77777777" w:rsidR="00B8461E" w:rsidRPr="009C541F" w:rsidRDefault="00B8461E" w:rsidP="00B8461E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9385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85"/>
        <w:gridCol w:w="7400"/>
      </w:tblGrid>
      <w:tr w:rsidR="009C541F" w:rsidRPr="009C541F" w14:paraId="2E6B504A" w14:textId="77777777" w:rsidTr="00E76BA3">
        <w:tc>
          <w:tcPr>
            <w:tcW w:w="1985" w:type="dxa"/>
          </w:tcPr>
          <w:p w14:paraId="73D76891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Ціль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робо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– </w:t>
            </w:r>
          </w:p>
        </w:tc>
        <w:tc>
          <w:tcPr>
            <w:tcW w:w="7400" w:type="dxa"/>
          </w:tcPr>
          <w:p w14:paraId="29D368E1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вч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етод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німізації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астков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значе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налітичног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держ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ножин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ДНФ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слідж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араметр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бінацій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.</w:t>
            </w:r>
          </w:p>
        </w:tc>
      </w:tr>
    </w:tbl>
    <w:p w14:paraId="65F3E479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ідомості</w:t>
      </w:r>
      <w:proofErr w:type="spellEnd"/>
    </w:p>
    <w:p w14:paraId="5890DBA2" w14:textId="77777777" w:rsidR="00B8461E" w:rsidRPr="00072A49" w:rsidRDefault="00B8461E" w:rsidP="00467339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реальних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системах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можливі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випадки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, коли не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набори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змінних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можуть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подаватися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на входи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комбінаційної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тобто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існують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заборонені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комбінації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072A49">
        <w:rPr>
          <w:rFonts w:ascii="Times New Roman" w:hAnsi="Times New Roman"/>
          <w:color w:val="000000" w:themeColor="text1"/>
          <w:sz w:val="28"/>
          <w:szCs w:val="28"/>
        </w:rPr>
        <w:t>змінних</w:t>
      </w:r>
      <w:proofErr w:type="spellEnd"/>
      <w:r w:rsidRPr="00072A49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846C259" w14:textId="77777777" w:rsidR="00B8461E" w:rsidRPr="00467339" w:rsidRDefault="00B8461E" w:rsidP="00467339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орон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а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важ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визначе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рощ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стин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таких набора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мволо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 і 1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прочерком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орон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а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им чино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б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йбільш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фектив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D9AAAC5" w14:textId="77777777" w:rsidR="00B8461E" w:rsidRPr="009C541F" w:rsidRDefault="00B8461E" w:rsidP="00467339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прочерк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их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а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кол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водить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іль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р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ямокутни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тилеж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он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1962AA0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2F840675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76F87870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35315AE6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6BCB7014" w14:textId="48E01205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lastRenderedPageBreak/>
        <w:t xml:space="preserve">Приклад 4.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й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(</w:t>
      </w:r>
      <w:r w:rsidRPr="00B51296">
        <w:rPr>
          <w:rFonts w:ascii="Times New Roman" w:hAnsi="Times New Roman"/>
          <w:sz w:val="28"/>
          <w:szCs w:val="28"/>
        </w:rPr>
        <w:t>рис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4.1). </w:t>
      </w:r>
    </w:p>
    <w:tbl>
      <w:tblPr>
        <w:tblpPr w:leftFromText="180" w:rightFromText="180" w:vertAnchor="text" w:horzAnchor="margin" w:tblpXSpec="center" w:tblpY="207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6"/>
        <w:gridCol w:w="160"/>
        <w:gridCol w:w="426"/>
        <w:gridCol w:w="425"/>
        <w:gridCol w:w="425"/>
        <w:gridCol w:w="425"/>
        <w:gridCol w:w="160"/>
        <w:gridCol w:w="549"/>
      </w:tblGrid>
      <w:tr w:rsidR="009C541F" w:rsidRPr="009C541F" w14:paraId="5BD37D4F" w14:textId="77777777" w:rsidTr="00E76BA3">
        <w:tc>
          <w:tcPr>
            <w:tcW w:w="426" w:type="dxa"/>
          </w:tcPr>
          <w:p w14:paraId="7697AB92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339DE711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1" w:type="dxa"/>
            <w:gridSpan w:val="2"/>
            <w:tcBorders>
              <w:bottom w:val="single" w:sz="6" w:space="0" w:color="auto"/>
            </w:tcBorders>
          </w:tcPr>
          <w:p w14:paraId="4BB647B9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х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</w:tcPr>
          <w:p w14:paraId="2AEA682A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</w:tcPr>
          <w:p w14:paraId="7DAAD292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1D5D178A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</w:tcPr>
          <w:p w14:paraId="175CBD36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32EF82DF" w14:textId="77777777" w:rsidTr="00E76BA3">
        <w:trPr>
          <w:trHeight w:hRule="exact" w:val="160"/>
        </w:trPr>
        <w:tc>
          <w:tcPr>
            <w:tcW w:w="426" w:type="dxa"/>
          </w:tcPr>
          <w:p w14:paraId="5B7B1E7B" w14:textId="7B2645C9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1D4D4C46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6" w:type="dxa"/>
          </w:tcPr>
          <w:p w14:paraId="3973C903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</w:tcPr>
          <w:p w14:paraId="29F338AE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</w:tcPr>
          <w:p w14:paraId="72D234B6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</w:tcPr>
          <w:p w14:paraId="053D3197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17A430EB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</w:tcPr>
          <w:p w14:paraId="10F570A7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55BD755E" w14:textId="77777777" w:rsidTr="00E76BA3">
        <w:tc>
          <w:tcPr>
            <w:tcW w:w="426" w:type="dxa"/>
          </w:tcPr>
          <w:p w14:paraId="297C7470" w14:textId="4770C574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х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60" w:type="dxa"/>
            <w:tcBorders>
              <w:left w:val="single" w:sz="6" w:space="0" w:color="auto"/>
            </w:tcBorders>
          </w:tcPr>
          <w:p w14:paraId="268BB4D8" w14:textId="715AA9F1" w:rsidR="00B8461E" w:rsidRPr="00D53654" w:rsidRDefault="00D53654" w:rsidP="00E76BA3">
            <w:pPr>
              <w:spacing w:line="360" w:lineRule="auto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D53654">
              <w:rPr>
                <w:rFonts w:ascii="Times New Roman" w:hAnsi="Times New Roman"/>
                <w:noProof/>
                <w:color w:val="FF0000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53147AD1" wp14:editId="2C675332">
                      <wp:simplePos x="0" y="0"/>
                      <wp:positionH relativeFrom="column">
                        <wp:posOffset>37465</wp:posOffset>
                      </wp:positionH>
                      <wp:positionV relativeFrom="paragraph">
                        <wp:posOffset>41275</wp:posOffset>
                      </wp:positionV>
                      <wp:extent cx="238125" cy="666750"/>
                      <wp:effectExtent l="0" t="0" r="28575" b="19050"/>
                      <wp:wrapNone/>
                      <wp:docPr id="11" name="Правая круглая скобка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8125" cy="666750"/>
                              </a:xfrm>
                              <a:prstGeom prst="rightBracket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3E812A4" id="_x0000_t86" coordsize="21600,21600" o:spt="86" adj="1800" path="m,qx21600@0l21600@1qy,21600e" filled="f">
                      <v:formulas>
                        <v:f eqn="val #0"/>
                        <v:f eqn="sum 21600 0 #0"/>
                        <v:f eqn="prod #0 9598 32768"/>
                        <v:f eqn="sum 21600 0 @2"/>
                      </v:formulas>
                      <v:path arrowok="t" gradientshapeok="t" o:connecttype="custom" o:connectlocs="0,0;0,21600;21600,10800" textboxrect="0,@2,15274,@3"/>
                      <v:handles>
                        <v:h position="bottomRight,#0" yrange="0,10800"/>
                      </v:handles>
                    </v:shapetype>
                    <v:shape id="Правая круглая скобка 11" o:spid="_x0000_s1026" type="#_x0000_t86" style="position:absolute;margin-left:2.95pt;margin-top:3.25pt;width:18.75pt;height:52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" adj="643" strokecolor="#4472c4 [3204]" strokeweight="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A5993C" w14:textId="3EB0437F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F479AC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ECA463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6B28D4" w14:textId="522F8BAE" w:rsidR="00B8461E" w:rsidRPr="009C541F" w:rsidRDefault="00D53654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0E315E6" wp14:editId="0C23BDA8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41275</wp:posOffset>
                      </wp:positionV>
                      <wp:extent cx="238125" cy="666750"/>
                      <wp:effectExtent l="0" t="0" r="28575" b="19050"/>
                      <wp:wrapNone/>
                      <wp:docPr id="12" name="Правая круглая скобка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238125" cy="666750"/>
                              </a:xfrm>
                              <a:prstGeom prst="rightBracket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1638D21" id="Правая круглая скобка 12" o:spid="_x0000_s1026" type="#_x0000_t86" style="position:absolute;margin-left:-1.35pt;margin-top:3.25pt;width:18.75pt;height:52.5pt;rotation:18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" adj="643" strokecolor="#4472c4 [3204]" strokeweight=".5pt">
                      <v:stroke joinstyle="miter"/>
                    </v:shape>
                  </w:pict>
                </mc:Fallback>
              </mc:AlternateContent>
            </w:r>
            <w:r w:rsidR="00B8461E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60" w:type="dxa"/>
            <w:tcBorders>
              <w:left w:val="nil"/>
            </w:tcBorders>
          </w:tcPr>
          <w:p w14:paraId="2B0A3611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</w:tcPr>
          <w:p w14:paraId="41C8F721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4C0E1C92" w14:textId="77777777" w:rsidTr="00E76BA3">
        <w:tc>
          <w:tcPr>
            <w:tcW w:w="426" w:type="dxa"/>
          </w:tcPr>
          <w:p w14:paraId="604C82D2" w14:textId="391EF0DC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  <w:tcBorders>
              <w:left w:val="single" w:sz="6" w:space="0" w:color="auto"/>
            </w:tcBorders>
          </w:tcPr>
          <w:p w14:paraId="72438CCD" w14:textId="0345B6FA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7D7E80" w14:textId="24895795" w:rsidR="00B8461E" w:rsidRPr="009C541F" w:rsidRDefault="00D53654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4F5D2F1" wp14:editId="09DE6472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39370</wp:posOffset>
                      </wp:positionV>
                      <wp:extent cx="1085850" cy="695325"/>
                      <wp:effectExtent l="0" t="0" r="19050" b="28575"/>
                      <wp:wrapNone/>
                      <wp:docPr id="13" name="Скругленный прямоугольник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85850" cy="695325"/>
                              </a:xfrm>
                              <a:prstGeom prst="round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07A3F1BD" id="Скругленный прямоугольник 13" o:spid="_x0000_s1026" style="position:absolute;margin-left:-3.55pt;margin-top:3.1pt;width:85.5pt;height:54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" filled="f" strokecolor="black [3200]" strokeweight="1pt">
                      <v:stroke joinstyle="miter"/>
                    </v:roundrect>
                  </w:pict>
                </mc:Fallback>
              </mc:AlternateContent>
            </w:r>
            <w:r w:rsidR="00B8461E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6AA8DF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DD71F0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68F900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160" w:type="dxa"/>
            <w:tcBorders>
              <w:left w:val="nil"/>
              <w:right w:val="single" w:sz="6" w:space="0" w:color="auto"/>
            </w:tcBorders>
          </w:tcPr>
          <w:p w14:paraId="6F2555BB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  <w:tcBorders>
              <w:left w:val="nil"/>
            </w:tcBorders>
          </w:tcPr>
          <w:p w14:paraId="0656D3F5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х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</w:tr>
      <w:tr w:rsidR="009C541F" w:rsidRPr="009C541F" w14:paraId="25F91C19" w14:textId="77777777" w:rsidTr="00E76BA3">
        <w:tc>
          <w:tcPr>
            <w:tcW w:w="426" w:type="dxa"/>
          </w:tcPr>
          <w:p w14:paraId="546ADA37" w14:textId="743919FD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22424D45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9B0903" w14:textId="443CCCCE" w:rsidR="00B8461E" w:rsidRPr="009C541F" w:rsidRDefault="00D53654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3638F3B" wp14:editId="6B89C443">
                      <wp:simplePos x="0" y="0"/>
                      <wp:positionH relativeFrom="column">
                        <wp:posOffset>173990</wp:posOffset>
                      </wp:positionH>
                      <wp:positionV relativeFrom="paragraph">
                        <wp:posOffset>27940</wp:posOffset>
                      </wp:positionV>
                      <wp:extent cx="638175" cy="771525"/>
                      <wp:effectExtent l="0" t="0" r="28575" b="28575"/>
                      <wp:wrapNone/>
                      <wp:docPr id="14" name="Скругленный 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8175" cy="771525"/>
                              </a:xfrm>
                              <a:prstGeom prst="round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3BFA7BC9" id="Скругленный прямоугольник 14" o:spid="_x0000_s1026" style="position:absolute;margin-left:13.7pt;margin-top:2.2pt;width:50.25pt;height:60.7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" filled="f" strokecolor="#1f3763 [1604]" strokeweight="1pt">
                      <v:stroke joinstyle="miter"/>
                    </v:roundrect>
                  </w:pict>
                </mc:Fallback>
              </mc:AlternateContent>
            </w:r>
            <w:r w:rsidR="00B8461E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B593BB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F12608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4CC41E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60" w:type="dxa"/>
            <w:tcBorders>
              <w:left w:val="nil"/>
              <w:right w:val="single" w:sz="6" w:space="0" w:color="auto"/>
            </w:tcBorders>
          </w:tcPr>
          <w:p w14:paraId="440C8A1D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  <w:tcBorders>
              <w:left w:val="nil"/>
            </w:tcBorders>
          </w:tcPr>
          <w:p w14:paraId="301B64DC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68313B04" w14:textId="77777777" w:rsidTr="00E76BA3">
        <w:tc>
          <w:tcPr>
            <w:tcW w:w="426" w:type="dxa"/>
          </w:tcPr>
          <w:p w14:paraId="60B7AC31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0155CE17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CFE640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1114C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17311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682093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60" w:type="dxa"/>
            <w:tcBorders>
              <w:left w:val="nil"/>
            </w:tcBorders>
          </w:tcPr>
          <w:p w14:paraId="0BB69999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</w:tcPr>
          <w:p w14:paraId="772F2F29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7ECAD338" w14:textId="77777777" w:rsidTr="00E76BA3">
        <w:trPr>
          <w:trHeight w:hRule="exact" w:val="160"/>
        </w:trPr>
        <w:tc>
          <w:tcPr>
            <w:tcW w:w="426" w:type="dxa"/>
          </w:tcPr>
          <w:p w14:paraId="43B203DC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1F4AEEFB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6" w:type="dxa"/>
          </w:tcPr>
          <w:p w14:paraId="18BEE7C8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6ECE99E7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06F3203E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5" w:type="dxa"/>
          </w:tcPr>
          <w:p w14:paraId="38289E99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095936A4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</w:tcPr>
          <w:p w14:paraId="3E91EA00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5534F40B" w14:textId="77777777" w:rsidTr="00E76BA3">
        <w:tc>
          <w:tcPr>
            <w:tcW w:w="426" w:type="dxa"/>
          </w:tcPr>
          <w:p w14:paraId="461607A6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56305254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26" w:type="dxa"/>
          </w:tcPr>
          <w:p w14:paraId="16D3575B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0" w:type="dxa"/>
            <w:gridSpan w:val="2"/>
          </w:tcPr>
          <w:p w14:paraId="44CAF4AE" w14:textId="0344596F" w:rsidR="00B8461E" w:rsidRPr="00B51296" w:rsidRDefault="0098688E" w:rsidP="00B51296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x</w:t>
            </w:r>
            <w:r w:rsidR="00B51296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425" w:type="dxa"/>
          </w:tcPr>
          <w:p w14:paraId="3919A103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0" w:type="dxa"/>
          </w:tcPr>
          <w:p w14:paraId="2742B5DA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49" w:type="dxa"/>
          </w:tcPr>
          <w:p w14:paraId="454723CB" w14:textId="77777777" w:rsidR="00B8461E" w:rsidRPr="009C541F" w:rsidRDefault="00B8461E" w:rsidP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</w:tbl>
    <w:p w14:paraId="5B906AD0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E5E884D" w14:textId="53B43AB3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B9FCA8A" w14:textId="4C14DA6B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C29DE6E" w14:textId="38589774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D471B0B" w14:textId="6CA35F09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3BE56337" w14:textId="41195DD6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6A1C163C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47E33B4" w14:textId="77777777" w:rsidR="008A3AA1" w:rsidRDefault="008A3AA1" w:rsidP="008A3AA1">
      <w:pPr>
        <w:spacing w:line="360" w:lineRule="auto"/>
        <w:ind w:firstLine="284"/>
        <w:jc w:val="center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Рис. 4.1. Діаграма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Вейча</w:t>
      </w:r>
      <w:proofErr w:type="spellEnd"/>
    </w:p>
    <w:p w14:paraId="07273428" w14:textId="48924D57" w:rsidR="00601008" w:rsidRPr="008A3AA1" w:rsidRDefault="00601008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Після відшукання  простих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імплікант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, записуємо МДНФ</w:t>
      </w:r>
    </w:p>
    <w:p w14:paraId="06088A79" w14:textId="77777777" w:rsidR="00601008" w:rsidRPr="009C541F" w:rsidRDefault="00601008" w:rsidP="00601008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260" w:dyaOrig="440" w14:anchorId="5720248E">
          <v:shape id="_x0000_i1085" type="#_x0000_t75" style="width:113.5pt;height:22.5pt" o:ole="" fillcolor="window">
            <v:imagedata r:id="rId128" o:title=""/>
          </v:shape>
          <o:OLEObject Type="Embed" ProgID="Equation.3" ShapeID="_x0000_i1085" DrawAspect="Content" ObjectID="_1728675615" r:id="rId12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BE3E5B8" w14:textId="77777777" w:rsidR="00B8461E" w:rsidRPr="008A3AA1" w:rsidRDefault="00B8461E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При використанні  аналітичних методів мінімізації функцій у її ДДНФ вводять всі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конституенти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аборонених наборів, але в таблицю покриття дані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контитуенти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не включаються.</w:t>
      </w:r>
    </w:p>
    <w:p w14:paraId="3181DDB9" w14:textId="77777777" w:rsidR="008A3AA1" w:rsidRDefault="008A3AA1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4464137" w14:textId="71204C1D" w:rsidR="00601008" w:rsidRPr="009C541F" w:rsidRDefault="00B8461E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Приклад 4.2. Одержати МДНФ частково визначеної функції, заданої табл. 4.1 методом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Квайна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14:paraId="1FAF751C" w14:textId="77777777" w:rsidR="00B8461E" w:rsidRPr="008A3AA1" w:rsidRDefault="00B8461E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Записуємо ДДНФ:</w:t>
      </w:r>
    </w:p>
    <w:p w14:paraId="292C7363" w14:textId="77777777" w:rsidR="00B8461E" w:rsidRPr="009C541F" w:rsidRDefault="00B8461E" w:rsidP="00B8461E">
      <w:pPr>
        <w:spacing w:line="360" w:lineRule="auto"/>
        <w:ind w:firstLine="284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180" w:dyaOrig="440" w14:anchorId="726A0F45">
          <v:shape id="_x0000_i1086" type="#_x0000_t75" style="width:159pt;height:22.5pt" o:ole="" fillcolor="window">
            <v:imagedata r:id="rId130" o:title=""/>
          </v:shape>
          <o:OLEObject Type="Embed" ProgID="Equation.3" ShapeID="_x0000_i1086" DrawAspect="Content" ObjectID="_1728675616" r:id="rId13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95369FE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вн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ороне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а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йм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</w:t>
      </w:r>
      <w:proofErr w:type="spellEnd"/>
    </w:p>
    <w:p w14:paraId="001604A0" w14:textId="77777777" w:rsidR="00B8461E" w:rsidRPr="009C541F" w:rsidRDefault="00B8461E" w:rsidP="00B8461E">
      <w:pPr>
        <w:spacing w:before="240" w:after="240"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7280" w:dyaOrig="440" w14:anchorId="69D8B43D">
          <v:shape id="_x0000_i1087" type="#_x0000_t75" style="width:362.5pt;height:22.5pt" o:ole="" fillcolor="window">
            <v:imagedata r:id="rId132" o:title=""/>
          </v:shape>
          <o:OLEObject Type="Embed" ProgID="Equation.3" ShapeID="_x0000_i1087" DrawAspect="Content" ObjectID="_1728675617" r:id="rId13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7BC2F4F" w14:textId="77777777" w:rsidR="00B8461E" w:rsidRPr="008A3AA1" w:rsidRDefault="00B8461E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 xml:space="preserve">В результаті склеювання і поглинання одержуємо скорочену ДНФ функції, що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довизначена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, можливо, не оптимально.</w:t>
      </w:r>
    </w:p>
    <w:p w14:paraId="396FEAF4" w14:textId="77777777" w:rsidR="00B8461E" w:rsidRPr="009C541F" w:rsidRDefault="00B8461E" w:rsidP="00B8461E">
      <w:pPr>
        <w:spacing w:after="120" w:line="360" w:lineRule="auto"/>
        <w:ind w:firstLine="284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800" w:dyaOrig="440" w14:anchorId="398770D6">
          <v:shape id="_x0000_i1088" type="#_x0000_t75" style="width:90.5pt;height:22.5pt" o:ole="" fillcolor="window">
            <v:imagedata r:id="rId134" o:title=""/>
          </v:shape>
          <o:OLEObject Type="Embed" ProgID="Equation.3" ShapeID="_x0000_i1088" DrawAspect="Content" ObjectID="_1728675618" r:id="rId13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EA0B12E" w14:textId="7B252103" w:rsidR="00B8461E" w:rsidRPr="008A3AA1" w:rsidRDefault="00B8461E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Для зручності мінімізації 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конституенти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та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імпліканти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а</w:t>
      </w:r>
      <w:r w:rsidR="008E359D"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писуємо  стовпцями. (рис. 4.2).</w:t>
      </w: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6"/>
        <w:gridCol w:w="1276"/>
        <w:gridCol w:w="283"/>
        <w:gridCol w:w="1134"/>
        <w:gridCol w:w="284"/>
        <w:gridCol w:w="1275"/>
        <w:gridCol w:w="851"/>
      </w:tblGrid>
      <w:tr w:rsidR="009C541F" w:rsidRPr="009C541F" w14:paraId="5C85C71F" w14:textId="77777777" w:rsidTr="00AF3394">
        <w:trPr>
          <w:jc w:val="center"/>
        </w:trPr>
        <w:tc>
          <w:tcPr>
            <w:tcW w:w="426" w:type="dxa"/>
          </w:tcPr>
          <w:p w14:paraId="15B9F00E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ind w:firstLine="142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276" w:type="dxa"/>
          </w:tcPr>
          <w:p w14:paraId="193B015C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40" w:dyaOrig="340" w14:anchorId="1C009211">
                <v:shape id="_x0000_i1089" type="#_x0000_t75" style="width:46pt;height:18.5pt" o:ole="" fillcolor="window">
                  <v:imagedata r:id="rId136" o:title=""/>
                </v:shape>
                <o:OLEObject Type="Embed" ProgID="Equation.3" ShapeID="_x0000_i1089" DrawAspect="Content" ObjectID="_1728675619" r:id="rId137"/>
              </w:object>
            </w:r>
          </w:p>
          <w:p w14:paraId="07AFE9B6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00" w:dyaOrig="340" w14:anchorId="5CF06539">
                <v:shape id="_x0000_i1090" type="#_x0000_t75" style="width:44pt;height:18.5pt" o:ole="" fillcolor="window">
                  <v:imagedata r:id="rId138" o:title=""/>
                </v:shape>
                <o:OLEObject Type="Embed" ProgID="Equation.3" ShapeID="_x0000_i1090" DrawAspect="Content" ObjectID="_1728675620" r:id="rId139"/>
              </w:object>
            </w:r>
          </w:p>
          <w:p w14:paraId="02A5A2F1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00" w:dyaOrig="340" w14:anchorId="0D682DC0">
                <v:shape id="_x0000_i1091" type="#_x0000_t75" style="width:44pt;height:18.5pt" o:ole="" fillcolor="window">
                  <v:imagedata r:id="rId140" o:title=""/>
                </v:shape>
                <o:OLEObject Type="Embed" ProgID="Equation.3" ShapeID="_x0000_i1091" DrawAspect="Content" ObjectID="_1728675621" r:id="rId141"/>
              </w:object>
            </w:r>
          </w:p>
          <w:p w14:paraId="2768B764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60" w:dyaOrig="340" w14:anchorId="70AFE3C2">
                <v:shape id="_x0000_i1092" type="#_x0000_t75" style="width:48pt;height:18.5pt" o:ole="" fillcolor="window">
                  <v:imagedata r:id="rId142" o:title=""/>
                </v:shape>
                <o:OLEObject Type="Embed" ProgID="Equation.3" ShapeID="_x0000_i1092" DrawAspect="Content" ObjectID="_1728675622" r:id="rId143"/>
              </w:object>
            </w:r>
          </w:p>
          <w:p w14:paraId="775047E0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20" w:dyaOrig="340" w14:anchorId="26C16E7B">
                <v:shape id="_x0000_i1093" type="#_x0000_t75" style="width:46pt;height:18.5pt" o:ole="" fillcolor="window">
                  <v:imagedata r:id="rId144" o:title=""/>
                </v:shape>
                <o:OLEObject Type="Embed" ProgID="Equation.3" ShapeID="_x0000_i1093" DrawAspect="Content" ObjectID="_1728675623" r:id="rId145"/>
              </w:object>
            </w:r>
          </w:p>
          <w:p w14:paraId="5DE25755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40" w:dyaOrig="340" w14:anchorId="65B838D3">
                <v:shape id="_x0000_i1094" type="#_x0000_t75" style="width:46pt;height:18.5pt" o:ole="" fillcolor="window">
                  <v:imagedata r:id="rId146" o:title=""/>
                </v:shape>
                <o:OLEObject Type="Embed" ProgID="Equation.3" ShapeID="_x0000_i1094" DrawAspect="Content" ObjectID="_1728675624" r:id="rId147"/>
              </w:object>
            </w:r>
          </w:p>
          <w:p w14:paraId="4F3D3491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20" w:dyaOrig="300" w14:anchorId="6768F62E">
                <v:shape id="_x0000_i1095" type="#_x0000_t75" style="width:46pt;height:15pt" o:ole="" fillcolor="window">
                  <v:imagedata r:id="rId148" o:title=""/>
                </v:shape>
                <o:OLEObject Type="Embed" ProgID="Equation.3" ShapeID="_x0000_i1095" DrawAspect="Content" ObjectID="_1728675625" r:id="rId149"/>
              </w:object>
            </w:r>
          </w:p>
        </w:tc>
        <w:tc>
          <w:tcPr>
            <w:tcW w:w="283" w:type="dxa"/>
          </w:tcPr>
          <w:p w14:paraId="7A166C99" w14:textId="77777777" w:rsidR="00B8461E" w:rsidRPr="009C541F" w:rsidRDefault="00B8461E" w:rsidP="00AF3394">
            <w:pPr>
              <w:framePr w:hSpace="142" w:wrap="notBeside" w:vAnchor="text" w:hAnchor="page" w:x="3044" w:y="143"/>
              <w:spacing w:before="100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;</w:t>
            </w:r>
          </w:p>
        </w:tc>
        <w:tc>
          <w:tcPr>
            <w:tcW w:w="1134" w:type="dxa"/>
          </w:tcPr>
          <w:p w14:paraId="49512630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00" w:dyaOrig="340" w14:anchorId="40B92265">
                <v:shape id="_x0000_i1096" type="#_x0000_t75" style="width:44pt;height:18.5pt" o:ole="" fillcolor="window">
                  <v:imagedata r:id="rId150" o:title=""/>
                </v:shape>
                <o:OLEObject Type="Embed" ProgID="Equation.3" ShapeID="_x0000_i1096" DrawAspect="Content" ObjectID="_1728675626" r:id="rId151"/>
              </w:object>
            </w:r>
          </w:p>
          <w:p w14:paraId="4932DBF9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00" w:dyaOrig="340" w14:anchorId="196954CF">
                <v:shape id="_x0000_i1097" type="#_x0000_t75" style="width:44pt;height:18.5pt" o:ole="" fillcolor="window">
                  <v:imagedata r:id="rId152" o:title=""/>
                </v:shape>
                <o:OLEObject Type="Embed" ProgID="Equation.3" ShapeID="_x0000_i1097" DrawAspect="Content" ObjectID="_1728675627" r:id="rId153"/>
              </w:object>
            </w:r>
          </w:p>
          <w:p w14:paraId="3F2DC5CF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840" w:dyaOrig="340" w14:anchorId="78E7540D">
                <v:shape id="_x0000_i1098" type="#_x0000_t75" style="width:41.5pt;height:18.5pt" o:ole="" fillcolor="window">
                  <v:imagedata r:id="rId154" o:title=""/>
                </v:shape>
                <o:OLEObject Type="Embed" ProgID="Equation.3" ShapeID="_x0000_i1098" DrawAspect="Content" ObjectID="_1728675628" r:id="rId155"/>
              </w:object>
            </w:r>
          </w:p>
          <w:p w14:paraId="5A0A74AF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840" w:dyaOrig="340" w14:anchorId="5D90622B">
                <v:shape id="_x0000_i1099" type="#_x0000_t75" style="width:41.5pt;height:18.5pt" o:ole="" fillcolor="window">
                  <v:imagedata r:id="rId156" o:title=""/>
                </v:shape>
                <o:OLEObject Type="Embed" ProgID="Equation.3" ShapeID="_x0000_i1099" DrawAspect="Content" ObjectID="_1728675629" r:id="rId157"/>
              </w:object>
            </w:r>
          </w:p>
          <w:p w14:paraId="5E2B3949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880" w:dyaOrig="300" w14:anchorId="0712F7BF">
                <v:shape id="_x0000_i1100" type="#_x0000_t75" style="width:43.5pt;height:15pt" o:ole="" fillcolor="window">
                  <v:imagedata r:id="rId158" o:title=""/>
                </v:shape>
                <o:OLEObject Type="Embed" ProgID="Equation.3" ShapeID="_x0000_i1100" DrawAspect="Content" ObjectID="_1728675630" r:id="rId159"/>
              </w:object>
            </w:r>
          </w:p>
          <w:p w14:paraId="3B418BF2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20" w:dyaOrig="340" w14:anchorId="7DB711FB">
                <v:shape id="_x0000_i1101" type="#_x0000_t75" style="width:46pt;height:18.5pt" o:ole="" fillcolor="window">
                  <v:imagedata r:id="rId160" o:title=""/>
                </v:shape>
                <o:OLEObject Type="Embed" ProgID="Equation.3" ShapeID="_x0000_i1101" DrawAspect="Content" ObjectID="_1728675631" r:id="rId161"/>
              </w:object>
            </w:r>
          </w:p>
          <w:p w14:paraId="5CA2A85E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20" w:dyaOrig="340" w14:anchorId="7339C1D7">
                <v:shape id="_x0000_i1102" type="#_x0000_t75" style="width:46pt;height:18.5pt" o:ole="" fillcolor="window">
                  <v:imagedata r:id="rId162" o:title=""/>
                </v:shape>
                <o:OLEObject Type="Embed" ProgID="Equation.3" ShapeID="_x0000_i1102" DrawAspect="Content" ObjectID="_1728675632" r:id="rId163"/>
              </w:object>
            </w:r>
          </w:p>
          <w:p w14:paraId="6721F5BD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40" w:dyaOrig="300" w14:anchorId="09CE5875">
                <v:shape id="_x0000_i1103" type="#_x0000_t75" style="width:46pt;height:15pt" o:ole="" fillcolor="window">
                  <v:imagedata r:id="rId164" o:title=""/>
                </v:shape>
                <o:OLEObject Type="Embed" ProgID="Equation.3" ShapeID="_x0000_i1103" DrawAspect="Content" ObjectID="_1728675633" r:id="rId165"/>
              </w:object>
            </w:r>
          </w:p>
          <w:p w14:paraId="1CDD3A77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strike/>
                <w:color w:val="000000" w:themeColor="text1"/>
                <w:position w:val="-10"/>
                <w:sz w:val="28"/>
                <w:szCs w:val="28"/>
              </w:rPr>
              <w:object w:dxaOrig="920" w:dyaOrig="300" w14:anchorId="4C244404">
                <v:shape id="_x0000_i1104" type="#_x0000_t75" style="width:46pt;height:15pt" o:ole="" fillcolor="window">
                  <v:imagedata r:id="rId166" o:title=""/>
                </v:shape>
                <o:OLEObject Type="Embed" ProgID="Equation.3" ShapeID="_x0000_i1104" DrawAspect="Content" ObjectID="_1728675634" r:id="rId167"/>
              </w:object>
            </w:r>
          </w:p>
        </w:tc>
        <w:tc>
          <w:tcPr>
            <w:tcW w:w="284" w:type="dxa"/>
          </w:tcPr>
          <w:p w14:paraId="6E18A2CC" w14:textId="77777777" w:rsidR="00B8461E" w:rsidRPr="009C541F" w:rsidRDefault="00B8461E" w:rsidP="00AF3394">
            <w:pPr>
              <w:framePr w:hSpace="142" w:wrap="notBeside" w:vAnchor="text" w:hAnchor="page" w:x="3044" w:y="143"/>
              <w:spacing w:before="100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;</w:t>
            </w:r>
          </w:p>
        </w:tc>
        <w:tc>
          <w:tcPr>
            <w:tcW w:w="1275" w:type="dxa"/>
          </w:tcPr>
          <w:p w14:paraId="422A5575" w14:textId="77777777" w:rsidR="00B8461E" w:rsidRPr="009C541F" w:rsidRDefault="00B8461E" w:rsidP="00AF3394">
            <w:pPr>
              <w:framePr w:hSpace="142" w:wrap="notBeside" w:vAnchor="text" w:hAnchor="page" w:x="3044" w:y="143"/>
              <w:spacing w:before="70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999" w:dyaOrig="340" w14:anchorId="26521A2E">
                <v:shape id="_x0000_i1105" type="#_x0000_t75" style="width:49.5pt;height:18.5pt" o:ole="" fillcolor="window">
                  <v:imagedata r:id="rId168" o:title=""/>
                </v:shape>
                <o:OLEObject Type="Embed" ProgID="Equation.3" ShapeID="_x0000_i1105" DrawAspect="Content" ObjectID="_1728675635" r:id="rId169"/>
              </w:object>
            </w:r>
          </w:p>
          <w:p w14:paraId="6D1D5253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960" w:dyaOrig="300" w14:anchorId="36C3308D">
                <v:shape id="_x0000_i1106" type="#_x0000_t75" style="width:48pt;height:15pt" o:ole="" fillcolor="window">
                  <v:imagedata r:id="rId170" o:title=""/>
                </v:shape>
                <o:OLEObject Type="Embed" ProgID="Equation.3" ShapeID="_x0000_i1106" DrawAspect="Content" ObjectID="_1728675636" r:id="rId171"/>
              </w:object>
            </w:r>
          </w:p>
          <w:p w14:paraId="18EC3EC7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1020" w:dyaOrig="300" w14:anchorId="792A62E4">
                <v:shape id="_x0000_i1107" type="#_x0000_t75" style="width:49.5pt;height:15pt" o:ole="" fillcolor="window">
                  <v:imagedata r:id="rId172" o:title=""/>
                </v:shape>
                <o:OLEObject Type="Embed" ProgID="Equation.3" ShapeID="_x0000_i1107" DrawAspect="Content" ObjectID="_1728675637" r:id="rId173"/>
              </w:object>
            </w:r>
          </w:p>
          <w:p w14:paraId="3A311F40" w14:textId="77777777" w:rsidR="00B8461E" w:rsidRPr="009C541F" w:rsidRDefault="00B8461E" w:rsidP="00AF3394">
            <w:pPr>
              <w:framePr w:hSpace="142" w:wrap="notBeside" w:vAnchor="text" w:hAnchor="page" w:x="3044" w:y="143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1" w:type="dxa"/>
          </w:tcPr>
          <w:p w14:paraId="0988B49E" w14:textId="77777777" w:rsidR="00B8461E" w:rsidRPr="009C541F" w:rsidRDefault="00B8461E" w:rsidP="00AF3394">
            <w:pPr>
              <w:framePr w:hSpace="142" w:wrap="notBeside" w:vAnchor="text" w:hAnchor="page" w:x="3044" w:y="143"/>
              <w:spacing w:before="1000"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</w:tbl>
    <w:p w14:paraId="1334D32C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i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Рис. 4.2.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Склеювання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термів</w:t>
      </w:r>
      <w:proofErr w:type="spellEnd"/>
    </w:p>
    <w:p w14:paraId="6C95E977" w14:textId="77777777" w:rsidR="00B8461E" w:rsidRPr="008A3AA1" w:rsidRDefault="00B8461E" w:rsidP="008A3AA1">
      <w:pPr>
        <w:spacing w:line="360" w:lineRule="auto"/>
        <w:ind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Будуємо таблицю покриття, в яку включаємо тільки три </w:t>
      </w:r>
      <w:proofErr w:type="spellStart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>конституенти</w:t>
      </w:r>
      <w:proofErr w:type="spellEnd"/>
      <w:r w:rsidRPr="008A3AA1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одиниці (табл. 4.2).</w:t>
      </w:r>
    </w:p>
    <w:p w14:paraId="4E2A7A0F" w14:textId="31F599A3" w:rsidR="00B8461E" w:rsidRPr="008E359D" w:rsidRDefault="00B8461E" w:rsidP="00B8461E">
      <w:pPr>
        <w:ind w:right="556"/>
        <w:rPr>
          <w:rFonts w:ascii="Times New Roman" w:hAnsi="Times New Roman"/>
          <w:iCs/>
          <w:color w:val="000000" w:themeColor="text1"/>
          <w:sz w:val="28"/>
          <w:szCs w:val="28"/>
        </w:rPr>
      </w:pPr>
      <w:r w:rsidRPr="008E359D">
        <w:rPr>
          <w:rFonts w:ascii="Times New Roman" w:hAnsi="Times New Roman"/>
          <w:iCs/>
          <w:color w:val="000000" w:themeColor="text1"/>
          <w:sz w:val="28"/>
          <w:szCs w:val="28"/>
        </w:rPr>
        <w:t xml:space="preserve">                                      </w:t>
      </w:r>
      <w:r w:rsidR="008E359D">
        <w:rPr>
          <w:rFonts w:ascii="Times New Roman" w:hAnsi="Times New Roman"/>
          <w:iCs/>
          <w:color w:val="000000" w:themeColor="text1"/>
          <w:sz w:val="28"/>
          <w:szCs w:val="28"/>
        </w:rPr>
        <w:t xml:space="preserve">                            </w:t>
      </w:r>
      <w:r w:rsidRPr="008E359D">
        <w:rPr>
          <w:rFonts w:ascii="Times New Roman" w:hAnsi="Times New Roman"/>
          <w:iCs/>
          <w:color w:val="000000" w:themeColor="text1"/>
          <w:sz w:val="28"/>
          <w:szCs w:val="28"/>
        </w:rPr>
        <w:t>Табл. 4.2</w:t>
      </w: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3"/>
        <w:gridCol w:w="911"/>
        <w:gridCol w:w="953"/>
        <w:gridCol w:w="819"/>
      </w:tblGrid>
      <w:tr w:rsidR="009C541F" w:rsidRPr="008E359D" w14:paraId="78CC3BE2" w14:textId="77777777" w:rsidTr="002C426A">
        <w:trPr>
          <w:trHeight w:hRule="exact" w:val="488"/>
          <w:jc w:val="center"/>
        </w:trPr>
        <w:tc>
          <w:tcPr>
            <w:tcW w:w="4236" w:type="dxa"/>
            <w:gridSpan w:val="4"/>
          </w:tcPr>
          <w:p w14:paraId="4E9966CB" w14:textId="77777777" w:rsidR="00B8461E" w:rsidRPr="008E359D" w:rsidRDefault="00B8461E" w:rsidP="00E76BA3">
            <w:pPr>
              <w:spacing w:after="240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криття</w:t>
            </w:r>
            <w:proofErr w:type="spellEnd"/>
          </w:p>
          <w:p w14:paraId="6E094F50" w14:textId="77777777" w:rsidR="00B8461E" w:rsidRPr="008E359D" w:rsidRDefault="00B8461E" w:rsidP="00E76BA3">
            <w:pPr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p w14:paraId="76349A88" w14:textId="77777777" w:rsidR="00B8461E" w:rsidRPr="008E359D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p w14:paraId="5B1957F4" w14:textId="77777777" w:rsidR="00B8461E" w:rsidRPr="008E359D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p w14:paraId="765011EA" w14:textId="77777777" w:rsidR="00B8461E" w:rsidRPr="008E359D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2B0BCC3E" w14:textId="77777777" w:rsidTr="002C426A">
        <w:trPr>
          <w:trHeight w:hRule="exact" w:val="488"/>
          <w:jc w:val="center"/>
        </w:trPr>
        <w:tc>
          <w:tcPr>
            <w:tcW w:w="1553" w:type="dxa"/>
            <w:tcBorders>
              <w:bottom w:val="single" w:sz="6" w:space="0" w:color="auto"/>
            </w:tcBorders>
          </w:tcPr>
          <w:p w14:paraId="4E22534C" w14:textId="77777777" w:rsidR="00B8461E" w:rsidRPr="009C541F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68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5E270BD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нституенти</w:t>
            </w:r>
            <w:proofErr w:type="spellEnd"/>
          </w:p>
        </w:tc>
      </w:tr>
      <w:tr w:rsidR="009C541F" w:rsidRPr="009C541F" w14:paraId="6D9940AD" w14:textId="77777777" w:rsidTr="002C426A">
        <w:tblPrEx>
          <w:tblCellMar>
            <w:left w:w="71" w:type="dxa"/>
            <w:right w:w="71" w:type="dxa"/>
          </w:tblCellMar>
        </w:tblPrEx>
        <w:trPr>
          <w:trHeight w:hRule="exact" w:val="559"/>
          <w:jc w:val="center"/>
        </w:trPr>
        <w:tc>
          <w:tcPr>
            <w:tcW w:w="1553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EA7283B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мпліканти</w:t>
            </w:r>
            <w:proofErr w:type="spellEnd"/>
          </w:p>
        </w:tc>
        <w:tc>
          <w:tcPr>
            <w:tcW w:w="911" w:type="dxa"/>
            <w:tcBorders>
              <w:left w:val="nil"/>
              <w:right w:val="single" w:sz="6" w:space="0" w:color="auto"/>
            </w:tcBorders>
          </w:tcPr>
          <w:p w14:paraId="6DBF6B19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620" w:dyaOrig="340" w14:anchorId="6A20C494">
                <v:shape id="_x0000_i1108" type="#_x0000_t75" style="width:30.5pt;height:18.5pt" o:ole="" fillcolor="window">
                  <v:imagedata r:id="rId174" o:title=""/>
                </v:shape>
                <o:OLEObject Type="Embed" ProgID="Equation.3" ShapeID="_x0000_i1108" DrawAspect="Content" ObjectID="_1728675638" r:id="rId175"/>
              </w:object>
            </w:r>
          </w:p>
        </w:tc>
        <w:tc>
          <w:tcPr>
            <w:tcW w:w="953" w:type="dxa"/>
            <w:tcBorders>
              <w:left w:val="nil"/>
              <w:right w:val="single" w:sz="6" w:space="0" w:color="auto"/>
            </w:tcBorders>
          </w:tcPr>
          <w:p w14:paraId="637C8E19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600" w:dyaOrig="340" w14:anchorId="0622566F">
                <v:shape id="_x0000_i1109" type="#_x0000_t75" style="width:30.5pt;height:18.5pt" o:ole="" fillcolor="window">
                  <v:imagedata r:id="rId176" o:title=""/>
                </v:shape>
                <o:OLEObject Type="Embed" ProgID="Equation.3" ShapeID="_x0000_i1109" DrawAspect="Content" ObjectID="_1728675639" r:id="rId177"/>
              </w:object>
            </w:r>
          </w:p>
        </w:tc>
        <w:tc>
          <w:tcPr>
            <w:tcW w:w="818" w:type="dxa"/>
            <w:tcBorders>
              <w:left w:val="nil"/>
              <w:right w:val="single" w:sz="4" w:space="0" w:color="auto"/>
            </w:tcBorders>
          </w:tcPr>
          <w:p w14:paraId="3C644434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620" w:dyaOrig="340" w14:anchorId="6E5A8CAE">
                <v:shape id="_x0000_i1110" type="#_x0000_t75" style="width:30.5pt;height:18.5pt" o:ole="" fillcolor="window">
                  <v:imagedata r:id="rId178" o:title=""/>
                </v:shape>
                <o:OLEObject Type="Embed" ProgID="Equation.3" ShapeID="_x0000_i1110" DrawAspect="Content" ObjectID="_1728675640" r:id="rId179"/>
              </w:object>
            </w:r>
          </w:p>
        </w:tc>
      </w:tr>
      <w:tr w:rsidR="009C541F" w:rsidRPr="009C541F" w14:paraId="76A8D95C" w14:textId="77777777" w:rsidTr="002C426A">
        <w:tblPrEx>
          <w:tblCellMar>
            <w:left w:w="71" w:type="dxa"/>
            <w:right w:w="71" w:type="dxa"/>
          </w:tblCellMar>
        </w:tblPrEx>
        <w:trPr>
          <w:trHeight w:hRule="exact" w:val="488"/>
          <w:jc w:val="center"/>
        </w:trPr>
        <w:tc>
          <w:tcPr>
            <w:tcW w:w="155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B53191F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0"/>
                <w:sz w:val="28"/>
                <w:szCs w:val="28"/>
              </w:rPr>
              <w:object w:dxaOrig="279" w:dyaOrig="340" w14:anchorId="22D3DD6F">
                <v:shape id="_x0000_i1111" type="#_x0000_t75" style="width:15pt;height:18.5pt" o:ole="" fillcolor="window">
                  <v:imagedata r:id="rId180" o:title=""/>
                </v:shape>
                <o:OLEObject Type="Embed" ProgID="Equation.3" ShapeID="_x0000_i1111" DrawAspect="Content" ObjectID="_1728675641" r:id="rId181"/>
              </w:object>
            </w:r>
          </w:p>
        </w:tc>
        <w:tc>
          <w:tcPr>
            <w:tcW w:w="91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DF77FDF" w14:textId="358A18A2" w:rsidR="00B8461E" w:rsidRPr="009C541F" w:rsidRDefault="008A3A0B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1312" behindDoc="1" locked="0" layoutInCell="1" allowOverlap="1" wp14:anchorId="75ADA20E" wp14:editId="56E10040">
                      <wp:simplePos x="0" y="0"/>
                      <wp:positionH relativeFrom="column">
                        <wp:posOffset>-47404</wp:posOffset>
                      </wp:positionH>
                      <wp:positionV relativeFrom="paragraph">
                        <wp:posOffset>30701</wp:posOffset>
                      </wp:positionV>
                      <wp:extent cx="1143000" cy="265043"/>
                      <wp:effectExtent l="0" t="0" r="19050" b="20955"/>
                      <wp:wrapNone/>
                      <wp:docPr id="19" name="Овал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65043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D4BBA82" id="Овал 19" o:spid="_x0000_s1026" style="position:absolute;margin-left:-3.75pt;margin-top:2.4pt;width:90pt;height:20.85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"/>
                  </w:pict>
                </mc:Fallback>
              </mc:AlternateContent>
            </w:r>
            <w:r w:rsidR="00B8461E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F15E0A" w14:textId="34582B83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8B158CF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9C541F" w:rsidRPr="009C541F" w14:paraId="3010CB91" w14:textId="77777777" w:rsidTr="002C426A">
        <w:tblPrEx>
          <w:tblCellMar>
            <w:left w:w="71" w:type="dxa"/>
            <w:right w:w="71" w:type="dxa"/>
          </w:tblCellMar>
        </w:tblPrEx>
        <w:trPr>
          <w:trHeight w:hRule="exact" w:val="488"/>
          <w:jc w:val="center"/>
        </w:trPr>
        <w:tc>
          <w:tcPr>
            <w:tcW w:w="155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6A7884C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х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91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424986A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F7D4F4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0B16232" w14:textId="3659702D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</w:tr>
      <w:tr w:rsidR="00B8461E" w:rsidRPr="009C541F" w14:paraId="31C8C017" w14:textId="77777777" w:rsidTr="002C426A">
        <w:tblPrEx>
          <w:tblCellMar>
            <w:left w:w="71" w:type="dxa"/>
            <w:right w:w="71" w:type="dxa"/>
          </w:tblCellMar>
        </w:tblPrEx>
        <w:trPr>
          <w:trHeight w:hRule="exact" w:val="488"/>
          <w:jc w:val="center"/>
        </w:trPr>
        <w:tc>
          <w:tcPr>
            <w:tcW w:w="1553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0F5E4462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х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911" w:type="dxa"/>
            <w:tcBorders>
              <w:top w:val="single" w:sz="6" w:space="0" w:color="auto"/>
              <w:left w:val="nil"/>
              <w:bottom w:val="single" w:sz="4" w:space="0" w:color="auto"/>
              <w:right w:val="single" w:sz="6" w:space="0" w:color="auto"/>
            </w:tcBorders>
          </w:tcPr>
          <w:p w14:paraId="2E722640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C3241BF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5F11326F" w14:textId="20314FE8" w:rsidR="00B8461E" w:rsidRPr="009C541F" w:rsidRDefault="002C426A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8480" behindDoc="1" locked="0" layoutInCell="1" allowOverlap="1" wp14:anchorId="212EDB04" wp14:editId="24181604">
                      <wp:simplePos x="0" y="0"/>
                      <wp:positionH relativeFrom="column">
                        <wp:posOffset>30642</wp:posOffset>
                      </wp:positionH>
                      <wp:positionV relativeFrom="paragraph">
                        <wp:posOffset>117903</wp:posOffset>
                      </wp:positionV>
                      <wp:extent cx="342900" cy="114300"/>
                      <wp:effectExtent l="12700" t="13335" r="6350" b="5715"/>
                      <wp:wrapNone/>
                      <wp:docPr id="18" name="Овал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2583688" id="Овал 18" o:spid="_x0000_s1026" style="position:absolute;margin-left:2.4pt;margin-top:9.3pt;width:27pt;height:9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"/>
                  </w:pict>
                </mc:Fallback>
              </mc:AlternateContent>
            </w:r>
            <w:r w:rsidR="00B8461E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ym w:font="Symbol" w:char="F0DA"/>
            </w:r>
          </w:p>
        </w:tc>
      </w:tr>
    </w:tbl>
    <w:p w14:paraId="658D2405" w14:textId="77777777" w:rsidR="00B8461E" w:rsidRPr="008A3AA1" w:rsidRDefault="00B8461E" w:rsidP="008A3AA1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A3AA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Знаходимо ТДНФ функції, що одночасно є її МДНФ:</w:t>
      </w:r>
    </w:p>
    <w:p w14:paraId="72ABB0A6" w14:textId="77777777" w:rsidR="00B8461E" w:rsidRPr="009C541F" w:rsidRDefault="00B8461E" w:rsidP="00B8461E">
      <w:pPr>
        <w:spacing w:line="360" w:lineRule="auto"/>
        <w:ind w:firstLine="284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260" w:dyaOrig="420" w14:anchorId="34E2A64B">
          <v:shape id="_x0000_i1112" type="#_x0000_t75" style="width:64pt;height:22.5pt" o:ole="" fillcolor="window">
            <v:imagedata r:id="rId182" o:title=""/>
          </v:shape>
          <o:OLEObject Type="Embed" ProgID="Equation.3" ShapeID="_x0000_i1112" DrawAspect="Content" ObjectID="_1728675642" r:id="rId18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2A0E609" w14:textId="10301145" w:rsidR="0074559A" w:rsidRDefault="0074559A" w:rsidP="0074559A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lang w:val="uk-UA"/>
        </w:rPr>
        <w:t>Мі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</w:rPr>
        <w:t>н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</w:rPr>
        <w:t>м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lang w:val="uk-UA"/>
        </w:rPr>
        <w:t>і</w:t>
      </w:r>
      <w:proofErr w:type="spellStart"/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</w:rPr>
        <w:t>заци</w:t>
      </w:r>
      <w:proofErr w:type="spellEnd"/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lang w:val="uk-UA"/>
        </w:rPr>
        <w:t>я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</w:rPr>
        <w:t xml:space="preserve"> систем 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lang w:val="uk-UA"/>
        </w:rPr>
        <w:t xml:space="preserve">перемикальних </w:t>
      </w:r>
      <w:proofErr w:type="spellStart"/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</w:rPr>
        <w:t>функц</w:t>
      </w:r>
      <w:r>
        <w:rPr>
          <w:rFonts w:ascii="Times New Roman" w:hAnsi="Times New Roman" w:cs="Times New Roman"/>
          <w:b/>
          <w:i/>
          <w:color w:val="000000" w:themeColor="text1"/>
          <w:sz w:val="28"/>
          <w:szCs w:val="28"/>
          <w:lang w:val="uk-UA"/>
        </w:rPr>
        <w:t>ій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В систему можуть входити частково визначені функції. При спільній мінімізації декількох функцій з використанням диз'юнктивних нормальних форм (ДНФ) усувають дублювання однакових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мплікант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в представленні ДДНФ системи, що приводить до спрощення комбінаційної схеми.</w:t>
      </w:r>
    </w:p>
    <w:p w14:paraId="51A5D69D" w14:textId="6F3AE2F7" w:rsidR="0074559A" w:rsidRDefault="0074559A" w:rsidP="0074559A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хідною формою для мінімізації </w:t>
      </w:r>
      <w:r w:rsidR="00270C0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истем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функцій методом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вайна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вайна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-Мак-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ласки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 є ДДНФ системи функцій, яка формується наступним чином.</w:t>
      </w:r>
    </w:p>
    <w:p w14:paraId="62271BBA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Кожну функцію представляють в ДДНФ. </w:t>
      </w:r>
      <w:r>
        <w:rPr>
          <w:rFonts w:ascii="Times New Roman" w:hAnsi="Times New Roman"/>
          <w:b/>
          <w:i/>
          <w:color w:val="000000" w:themeColor="text1"/>
          <w:sz w:val="28"/>
          <w:szCs w:val="28"/>
          <w:lang w:val="uk-UA"/>
        </w:rPr>
        <w:t>Для частково визначених функцій в склад ДДНФ додають конституанти одиниці тих наборів, на яких функції не визначені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ДДНФ системи знаходиться як непересічна множина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конституент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одиниці всіх функцій, причому кожній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конституенті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приписується  множина міток, що визначають її приналежність до функцій.</w:t>
      </w:r>
    </w:p>
    <w:p w14:paraId="115F8E7B" w14:textId="77777777" w:rsidR="0074559A" w:rsidRDefault="0074559A" w:rsidP="0074559A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Етапи мінімізації</w:t>
      </w:r>
    </w:p>
    <w:p w14:paraId="19E9CB58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Склеювання термів. </w:t>
      </w:r>
    </w:p>
    <w:p w14:paraId="392AAD76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2. Виконання поглинань.</w:t>
      </w:r>
    </w:p>
    <w:p w14:paraId="354D4E13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3. Складання таблиці покриття.</w:t>
      </w:r>
    </w:p>
    <w:p w14:paraId="71B9104E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4. Вибір форм представлення  кожної функції.</w:t>
      </w:r>
    </w:p>
    <w:p w14:paraId="63B385A2" w14:textId="54DAB4C9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Склеювання і поглинання виконуються за тими же </w:t>
      </w:r>
      <w:r w:rsidR="00F7333D">
        <w:rPr>
          <w:rFonts w:ascii="Times New Roman" w:hAnsi="Times New Roman"/>
          <w:color w:val="000000" w:themeColor="text1"/>
          <w:sz w:val="28"/>
          <w:szCs w:val="28"/>
          <w:lang w:val="uk-UA"/>
        </w:rPr>
        <w:t>формулами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, що і при мінімізації окремих функцій (див. розділ 2). Відмінності методу мінімізації систем полягають в наступному:</w:t>
      </w:r>
    </w:p>
    <w:p w14:paraId="791A7715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- склеювання здійснюються тільки для тих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кон’юнктивних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термів, в яких маються однакові мітки. Отриманому в результаті склеювання терму 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 xml:space="preserve">привласнюється множина міток, що обумовлюється як перетинання множин міток термів, що 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примали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участь при склеюванні;</w:t>
      </w:r>
    </w:p>
    <w:p w14:paraId="07575BAA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-поглинання здійснюється тільки в тому випадку, коли множині міток у термів цілком збігаються;</w:t>
      </w:r>
    </w:p>
    <w:p w14:paraId="3D644620" w14:textId="77777777" w:rsidR="0074559A" w:rsidRDefault="0074559A" w:rsidP="0074559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-при побудові таблиці покриття функцій у заголовки колонок не включають конституанти, на яких функції не визначені;</w:t>
      </w:r>
    </w:p>
    <w:p w14:paraId="52F4BDEA" w14:textId="77777777" w:rsidR="00F7333D" w:rsidRPr="009C541F" w:rsidRDefault="0074559A" w:rsidP="00F7333D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-при виборі остаточної форми представлення функцій з використанням таблиці покриття необхідно прагнути </w:t>
      </w:r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о того, </w:t>
      </w:r>
      <w:proofErr w:type="spellStart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>щоб</w:t>
      </w:r>
      <w:proofErr w:type="spellEnd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>загальне</w:t>
      </w:r>
      <w:proofErr w:type="spellEnd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букв у </w:t>
      </w:r>
      <w:proofErr w:type="spellStart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>покритті</w:t>
      </w:r>
      <w:proofErr w:type="spellEnd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>було</w:t>
      </w:r>
      <w:proofErr w:type="spellEnd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>мінімальним</w:t>
      </w:r>
      <w:proofErr w:type="spellEnd"/>
      <w:r w:rsidR="00F7333D"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12202CF" w14:textId="77777777" w:rsidR="00270C01" w:rsidRPr="00F7333D" w:rsidRDefault="00270C01" w:rsidP="0074559A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</w:p>
    <w:p w14:paraId="0EDCC1F3" w14:textId="42BD8FB0" w:rsidR="00E714FF" w:rsidRDefault="00B8461E" w:rsidP="008A3AA1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Приклад 4.3.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бл. 4.3.</w:t>
      </w:r>
    </w:p>
    <w:p w14:paraId="0E20F4BE" w14:textId="77777777" w:rsidR="00B8461E" w:rsidRPr="009C541F" w:rsidRDefault="00B8461E" w:rsidP="0074559A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pPr w:leftFromText="180" w:rightFromText="180" w:vertAnchor="text" w:horzAnchor="margin" w:tblpXSpec="center" w:tblpY="27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425"/>
        <w:gridCol w:w="425"/>
        <w:gridCol w:w="425"/>
      </w:tblGrid>
      <w:tr w:rsidR="009C541F" w:rsidRPr="009C541F" w14:paraId="20962E34" w14:textId="77777777" w:rsidTr="00601008">
        <w:tc>
          <w:tcPr>
            <w:tcW w:w="2550" w:type="dxa"/>
            <w:gridSpan w:val="6"/>
            <w:tcBorders>
              <w:top w:val="nil"/>
              <w:left w:val="nil"/>
              <w:right w:val="nil"/>
            </w:tcBorders>
          </w:tcPr>
          <w:p w14:paraId="389D27BC" w14:textId="77777777" w:rsidR="00B8461E" w:rsidRPr="008E359D" w:rsidRDefault="00B8461E" w:rsidP="008E359D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4.3</w:t>
            </w:r>
          </w:p>
          <w:p w14:paraId="000A2766" w14:textId="77777777" w:rsidR="00B8461E" w:rsidRPr="009C541F" w:rsidRDefault="00B8461E" w:rsidP="00E76BA3">
            <w:pPr>
              <w:jc w:val="right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9C541F" w:rsidRPr="009C541F" w14:paraId="799B12B0" w14:textId="77777777" w:rsidTr="00601008">
        <w:tc>
          <w:tcPr>
            <w:tcW w:w="425" w:type="dxa"/>
            <w:tcBorders>
              <w:right w:val="nil"/>
            </w:tcBorders>
          </w:tcPr>
          <w:p w14:paraId="3C77329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bookmarkStart w:id="69" w:name="_Hlk118054390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3DBDC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  <w:tcBorders>
              <w:left w:val="nil"/>
            </w:tcBorders>
          </w:tcPr>
          <w:p w14:paraId="64A94BC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s-ES_tradnl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softHyphen/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5" w:type="dxa"/>
          </w:tcPr>
          <w:p w14:paraId="4DCC74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s-ES_tradnl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5" w:type="dxa"/>
          </w:tcPr>
          <w:p w14:paraId="37A4B5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s-ES_tradnl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</w:tcPr>
          <w:p w14:paraId="44D34F6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9C541F" w:rsidRPr="009C541F" w14:paraId="14F90F02" w14:textId="77777777" w:rsidTr="00601008">
        <w:tc>
          <w:tcPr>
            <w:tcW w:w="425" w:type="dxa"/>
            <w:tcBorders>
              <w:right w:val="nil"/>
            </w:tcBorders>
          </w:tcPr>
          <w:p w14:paraId="4D28E11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0</w:t>
            </w:r>
          </w:p>
          <w:p w14:paraId="344F688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0</w:t>
            </w:r>
          </w:p>
          <w:p w14:paraId="656AAA1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0</w:t>
            </w:r>
          </w:p>
          <w:p w14:paraId="480CD98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0</w:t>
            </w:r>
          </w:p>
          <w:p w14:paraId="3002C6D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</w:t>
            </w:r>
          </w:p>
          <w:p w14:paraId="759337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</w:t>
            </w:r>
          </w:p>
          <w:p w14:paraId="2BC0D8E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</w:t>
            </w:r>
          </w:p>
          <w:p w14:paraId="204D432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F14E11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F0D021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116A7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D19C7E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1173B2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1345AE5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33D67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5B80F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512D4F2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241992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399C4F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3C9AD4F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AE84CE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CDB70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696FCB6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0DC212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17F118C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  <w:p w14:paraId="17517AC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2BE088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5FE3D1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1D9609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B5A90E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C762C9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0C9A411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425" w:type="dxa"/>
          </w:tcPr>
          <w:p w14:paraId="14BF5F0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0CAD635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2C7D0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76A023A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78857A1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  <w:p w14:paraId="33A9A0E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  <w:p w14:paraId="0D8E314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304701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7C4C13C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  <w:p w14:paraId="0D9F2D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E8E614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2737639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12F4A6E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4EB36F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  <w:p w14:paraId="54C9EA0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  <w:p w14:paraId="6122F40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bookmarkEnd w:id="69"/>
    </w:tbl>
    <w:p w14:paraId="6D8B91D0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E65C6C9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187C7FD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1100CE1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FCAD0A8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2B38A5C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CCFB049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6AA913A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8921418" w14:textId="77777777" w:rsidR="00601008" w:rsidRPr="009C541F" w:rsidRDefault="00601008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F8D0669" w14:textId="2F811E34" w:rsidR="00B8461E" w:rsidRPr="008E359D" w:rsidRDefault="00B8461E" w:rsidP="008E359D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ис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-куби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ороне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борам і наборам,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й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ч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. При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аємо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приналеж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уб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ею</w:t>
      </w:r>
      <w:r w:rsidR="008E359D">
        <w:rPr>
          <w:rFonts w:ascii="Times New Roman" w:hAnsi="Times New Roman"/>
          <w:color w:val="000000" w:themeColor="text1"/>
          <w:sz w:val="28"/>
          <w:szCs w:val="28"/>
        </w:rPr>
        <w:t>вання</w:t>
      </w:r>
      <w:proofErr w:type="spellEnd"/>
      <w:r w:rsidR="008E359D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="008E359D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="008E359D">
        <w:rPr>
          <w:rFonts w:ascii="Times New Roman" w:hAnsi="Times New Roman"/>
          <w:color w:val="000000" w:themeColor="text1"/>
          <w:sz w:val="28"/>
          <w:szCs w:val="28"/>
        </w:rPr>
        <w:t xml:space="preserve"> (рис. 4.3). </w:t>
      </w: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897"/>
      </w:tblGrid>
      <w:tr w:rsidR="009C541F" w:rsidRPr="009C541F" w14:paraId="50BAA221" w14:textId="77777777" w:rsidTr="00E76BA3">
        <w:tc>
          <w:tcPr>
            <w:tcW w:w="8897" w:type="dxa"/>
          </w:tcPr>
          <w:bookmarkStart w:id="70" w:name="_MON_1126878181"/>
          <w:bookmarkStart w:id="71" w:name="_MON_1126878197"/>
          <w:bookmarkEnd w:id="70"/>
          <w:bookmarkEnd w:id="71"/>
          <w:bookmarkStart w:id="72" w:name="_MON_1126878597"/>
          <w:bookmarkEnd w:id="72"/>
          <w:p w14:paraId="403BC9D4" w14:textId="0219EA09" w:rsidR="00B8461E" w:rsidRPr="009C541F" w:rsidRDefault="008E359D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7229" w:dyaOrig="2549" w14:anchorId="76126335">
                <v:shape id="_x0000_i1113" type="#_x0000_t75" style="width:390.5pt;height:125pt" o:ole="" fillcolor="window">
                  <v:imagedata r:id="rId184" o:title=""/>
                </v:shape>
                <o:OLEObject Type="Embed" ProgID="Word.Picture.8" ShapeID="_x0000_i1113" DrawAspect="Content" ObjectID="_1728675643" r:id="rId185"/>
              </w:object>
            </w:r>
          </w:p>
        </w:tc>
      </w:tr>
      <w:tr w:rsidR="009C541F" w:rsidRPr="003F748D" w14:paraId="22695F57" w14:textId="77777777" w:rsidTr="00E76BA3">
        <w:tc>
          <w:tcPr>
            <w:tcW w:w="8897" w:type="dxa"/>
          </w:tcPr>
          <w:p w14:paraId="0046C015" w14:textId="77777777" w:rsidR="00B8461E" w:rsidRPr="008E359D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ис. 4.3. </w:t>
            </w: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клеювання</w:t>
            </w:r>
            <w:proofErr w:type="spellEnd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глинання</w:t>
            </w:r>
            <w:proofErr w:type="spellEnd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E359D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рмів</w:t>
            </w:r>
            <w:proofErr w:type="spellEnd"/>
          </w:p>
          <w:p w14:paraId="58FDEB56" w14:textId="77777777" w:rsidR="00601008" w:rsidRPr="009C541F" w:rsidRDefault="00601008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uk-UA"/>
              </w:rPr>
            </w:pPr>
          </w:p>
          <w:p w14:paraId="22EABD35" w14:textId="4835F4D2" w:rsidR="00601008" w:rsidRPr="009C541F" w:rsidRDefault="00601008" w:rsidP="00601008">
            <w:pPr>
              <w:spacing w:line="360" w:lineRule="auto"/>
              <w:ind w:firstLine="284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 xml:space="preserve">Складаємо таблицю покриття (табл. 4.4), на підставі якої знаходимо форми функцій вихідної системи, що забезпечують їхню спільну реалізацію. </w:t>
            </w:r>
          </w:p>
        </w:tc>
      </w:tr>
      <w:bookmarkStart w:id="73" w:name="_MON_1401812972"/>
      <w:bookmarkStart w:id="74" w:name="_MON_1401813217"/>
      <w:bookmarkStart w:id="75" w:name="_MON_1401813324"/>
      <w:bookmarkStart w:id="76" w:name="_MON_1401813377"/>
      <w:bookmarkStart w:id="77" w:name="_MON_1402095613"/>
      <w:bookmarkStart w:id="78" w:name="_MON_1402095736"/>
      <w:bookmarkStart w:id="79" w:name="_MON_1402095769"/>
      <w:bookmarkStart w:id="80" w:name="_MON_1402095801"/>
      <w:bookmarkStart w:id="81" w:name="_MON_1402095808"/>
      <w:bookmarkStart w:id="82" w:name="_MON_1402119111"/>
      <w:bookmarkStart w:id="83" w:name="_MON_1402119124"/>
      <w:bookmarkStart w:id="84" w:name="_MON_1402119130"/>
      <w:bookmarkStart w:id="85" w:name="_MON_1079902406"/>
      <w:bookmarkStart w:id="86" w:name="_MON_1079902424"/>
      <w:bookmarkStart w:id="87" w:name="_MON_1079902452"/>
      <w:bookmarkStart w:id="88" w:name="_MON_1126878748"/>
      <w:bookmarkStart w:id="89" w:name="_MON_1126879061"/>
      <w:bookmarkStart w:id="90" w:name="_MON_1126879113"/>
      <w:bookmarkStart w:id="91" w:name="_MON_1126879124"/>
      <w:bookmarkStart w:id="92" w:name="_MON_1128085335"/>
      <w:bookmarkStart w:id="93" w:name="_MON_1128085514"/>
      <w:bookmarkStart w:id="94" w:name="_MON_1128085639"/>
      <w:bookmarkStart w:id="95" w:name="_MON_1128086375"/>
      <w:bookmarkStart w:id="96" w:name="_MON_1128086524"/>
      <w:bookmarkStart w:id="97" w:name="_MON_1128088964"/>
      <w:bookmarkStart w:id="98" w:name="_MON_1128092511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Start w:id="99" w:name="_MON_1401812693"/>
      <w:bookmarkEnd w:id="99"/>
      <w:tr w:rsidR="00B8461E" w:rsidRPr="009C541F" w14:paraId="790DD800" w14:textId="77777777" w:rsidTr="00E76BA3">
        <w:tc>
          <w:tcPr>
            <w:tcW w:w="8897" w:type="dxa"/>
          </w:tcPr>
          <w:p w14:paraId="3F7B5237" w14:textId="77777777" w:rsidR="00B8461E" w:rsidRPr="009C541F" w:rsidRDefault="008E359D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6600" w:dyaOrig="3339" w14:anchorId="3A74F1E6">
                <v:shape id="_x0000_i1114" type="#_x0000_t75" style="width:409.5pt;height:208.5pt" o:ole="" fillcolor="window">
                  <v:imagedata r:id="rId186" o:title=""/>
                </v:shape>
                <o:OLEObject Type="Embed" ProgID="Word.Picture.8" ShapeID="_x0000_i1114" DrawAspect="Content" ObjectID="_1728675644" r:id="rId187"/>
              </w:object>
            </w:r>
          </w:p>
        </w:tc>
      </w:tr>
    </w:tbl>
    <w:p w14:paraId="232477E8" w14:textId="77777777" w:rsidR="00B8461E" w:rsidRPr="009C541F" w:rsidRDefault="00B8461E" w:rsidP="00B8461E">
      <w:pPr>
        <w:pStyle w:val="a7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18B528" w14:textId="77777777" w:rsidR="00B8461E" w:rsidRPr="009C541F" w:rsidRDefault="00B8461E" w:rsidP="00B8461E">
      <w:pPr>
        <w:pStyle w:val="a7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дніє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ч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як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ливи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аріант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C50E2">
        <w:rPr>
          <w:rFonts w:ascii="Times New Roman" w:hAnsi="Times New Roman" w:cs="Times New Roman"/>
          <w:b/>
          <w:i/>
          <w:color w:val="000000" w:themeColor="text1"/>
          <w:sz w:val="28"/>
          <w:szCs w:val="28"/>
        </w:rPr>
        <w:t>метод Петрика</w: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кладає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аступ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етап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3EA8A02" w14:textId="77777777" w:rsidR="00B8461E" w:rsidRPr="009C541F" w:rsidRDefault="00B8461E" w:rsidP="00B8461E">
      <w:pPr>
        <w:pStyle w:val="a7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мов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імпліканта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нституен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крем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ристовуюч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ункці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БО;</w:t>
      </w:r>
    </w:p>
    <w:p w14:paraId="67BD5DB1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очас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;</w:t>
      </w:r>
    </w:p>
    <w:p w14:paraId="66C04FE0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уж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аже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правил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ле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лгеб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AC538E3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'юнкти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зульта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ир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ди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ль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ект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парату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тр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максималь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швидкод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.і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).</w:t>
      </w:r>
    </w:p>
    <w:p w14:paraId="7B24479C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значи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руч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твор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 4.4 букв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39DC2249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01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820" w:dyaOrig="360" w14:anchorId="3370D1F5">
          <v:shape id="_x0000_i1115" type="#_x0000_t75" style="width:41.5pt;height:18.5pt" o:ole="">
            <v:imagedata r:id="rId188" o:title=""/>
          </v:shape>
          <o:OLEObject Type="Embed" ProgID="Equation.3" ShapeID="_x0000_i1115" DrawAspect="Content" ObjectID="_1728675645" r:id="rId18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для 011 одержимо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840" w:dyaOrig="360" w14:anchorId="0A336FD6">
          <v:shape id="_x0000_i1116" type="#_x0000_t75" style="width:41.5pt;height:18.5pt" o:ole="">
            <v:imagedata r:id="rId190" o:title=""/>
          </v:shape>
          <o:OLEObject Type="Embed" ProgID="Equation.3" ShapeID="_x0000_i1116" DrawAspect="Content" ObjectID="_1728675646" r:id="rId19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.і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нституе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загальнен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ою</w:t>
      </w:r>
      <w:proofErr w:type="spellEnd"/>
    </w:p>
    <w:p w14:paraId="4D1C12AD" w14:textId="77777777" w:rsidR="00B8461E" w:rsidRPr="009C541F" w:rsidRDefault="00B8461E" w:rsidP="00B8461E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9520" w:dyaOrig="360" w14:anchorId="72561152">
          <v:shape id="_x0000_i1117" type="#_x0000_t75" style="width:453.5pt;height:18.5pt" o:ole="">
            <v:imagedata r:id="rId192" o:title=""/>
          </v:shape>
          <o:OLEObject Type="Embed" ProgID="Equation.3" ShapeID="_x0000_i1117" DrawAspect="Content" ObjectID="_1728675647" r:id="rId193"/>
        </w:object>
      </w:r>
    </w:p>
    <w:p w14:paraId="49054D9D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гли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из'юнктив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ермо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920" w:dyaOrig="360" w14:anchorId="6AE379E9">
          <v:shape id="_x0000_i1118" type="#_x0000_t75" style="width:95pt;height:18.5pt" o:ole="">
            <v:imagedata r:id="rId194" o:title=""/>
          </v:shape>
          <o:OLEObject Type="Embed" ProgID="Equation.3" ShapeID="_x0000_i1118" DrawAspect="Content" ObjectID="_1728675648" r:id="rId19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уж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и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100" w:dyaOrig="360" w14:anchorId="33C8DB0D">
          <v:shape id="_x0000_i1119" type="#_x0000_t75" style="width:155.5pt;height:18.5pt" o:ole="">
            <v:imagedata r:id="rId196" o:title=""/>
          </v:shape>
          <o:OLEObject Type="Embed" ProgID="Equation.3" ShapeID="_x0000_i1119" DrawAspect="Content" ObjectID="_1728675649" r:id="rId19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B7F66E9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ти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мплік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в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р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ножи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180" w:dyaOrig="380" w14:anchorId="3B8861DB">
          <v:shape id="_x0000_i1120" type="#_x0000_t75" style="width:59pt;height:20.5pt" o:ole="">
            <v:imagedata r:id="rId198" o:title=""/>
          </v:shape>
          <o:OLEObject Type="Embed" ProgID="Equation.3" ShapeID="_x0000_i1120" DrawAspect="Content" ObjectID="_1728675650" r:id="rId19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т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119BE18C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500" w:dyaOrig="420" w14:anchorId="7A1EEA1E">
          <v:shape id="_x0000_i1121" type="#_x0000_t75" style="width:123.5pt;height:22.5pt" o:ole="">
            <v:imagedata r:id="rId200" o:title=""/>
          </v:shape>
          <o:OLEObject Type="Embed" ProgID="Equation.3" ShapeID="_x0000_i1121" DrawAspect="Content" ObjectID="_1728675651" r:id="rId20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;  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780" w:dyaOrig="420" w14:anchorId="0F087FC1">
          <v:shape id="_x0000_i1122" type="#_x0000_t75" style="width:89.5pt;height:22.5pt" o:ole="">
            <v:imagedata r:id="rId202" o:title=""/>
          </v:shape>
          <o:OLEObject Type="Embed" ProgID="Equation.3" ShapeID="_x0000_i1122" DrawAspect="Content" ObjectID="_1728675652" r:id="rId20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; 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439" w:dyaOrig="420" w14:anchorId="5419D685">
          <v:shape id="_x0000_i1123" type="#_x0000_t75" style="width:121.5pt;height:22.5pt" o:ole="">
            <v:imagedata r:id="rId204" o:title=""/>
          </v:shape>
          <o:OLEObject Type="Embed" ProgID="Equation.3" ShapeID="_x0000_i1123" DrawAspect="Content" ObjectID="_1728675653" r:id="rId20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42876BA" w14:textId="77777777" w:rsidR="00B8461E" w:rsidRPr="009C541F" w:rsidRDefault="00B8461E" w:rsidP="00B8461E">
      <w:pPr>
        <w:pStyle w:val="a7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хід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роцеса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хода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хем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ормувати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милков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е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дбаче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блицею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істинност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роткочас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так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припустим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вести до неправильного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працьовув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інш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хем) то 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усуне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ристову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апарат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“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фільтр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”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аріан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рис.4.4.</w:t>
      </w:r>
    </w:p>
    <w:tbl>
      <w:tblPr>
        <w:tblpPr w:leftFromText="180" w:rightFromText="180" w:vertAnchor="text" w:horzAnchor="margin" w:tblpXSpec="center" w:tblpY="-6807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25"/>
        <w:gridCol w:w="425"/>
        <w:gridCol w:w="425"/>
        <w:gridCol w:w="425"/>
        <w:gridCol w:w="425"/>
        <w:gridCol w:w="425"/>
        <w:gridCol w:w="427"/>
      </w:tblGrid>
      <w:tr w:rsidR="009C541F" w:rsidRPr="009C541F" w14:paraId="54A21AB6" w14:textId="77777777" w:rsidTr="002C426A">
        <w:tc>
          <w:tcPr>
            <w:tcW w:w="2977" w:type="dxa"/>
            <w:gridSpan w:val="7"/>
            <w:tcBorders>
              <w:top w:val="single" w:sz="4" w:space="0" w:color="FFFFFF" w:themeColor="background1"/>
              <w:left w:val="nil"/>
              <w:right w:val="nil"/>
            </w:tcBorders>
          </w:tcPr>
          <w:p w14:paraId="684A1838" w14:textId="58D291B2" w:rsidR="003E1B95" w:rsidRPr="009C541F" w:rsidRDefault="003E1B95" w:rsidP="002C426A">
            <w:pPr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bookmarkStart w:id="100" w:name="_MON_1128089846"/>
            <w:bookmarkStart w:id="101" w:name="_MON_1401820446"/>
            <w:bookmarkStart w:id="102" w:name="_MON_1401820478"/>
            <w:bookmarkStart w:id="103" w:name="_MON_1401820606"/>
            <w:bookmarkStart w:id="104" w:name="_MON_1401821854"/>
            <w:bookmarkStart w:id="105" w:name="_MON_1126879167"/>
            <w:bookmarkStart w:id="106" w:name="_MON_1126879368"/>
            <w:bookmarkEnd w:id="100"/>
            <w:bookmarkEnd w:id="101"/>
            <w:bookmarkEnd w:id="102"/>
            <w:bookmarkEnd w:id="103"/>
            <w:bookmarkEnd w:id="104"/>
            <w:bookmarkEnd w:id="105"/>
            <w:bookmarkEnd w:id="106"/>
          </w:p>
          <w:p w14:paraId="212C4C02" w14:textId="58D291B2" w:rsidR="003E1B95" w:rsidRPr="009C541F" w:rsidRDefault="003E1B95" w:rsidP="002C426A">
            <w:pPr>
              <w:jc w:val="right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</w:p>
          <w:p w14:paraId="6AFB7B45" w14:textId="77777777" w:rsidR="00B8461E" w:rsidRPr="009C541F" w:rsidRDefault="00B8461E" w:rsidP="008F06A6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Табл. 4.5</w:t>
            </w:r>
          </w:p>
          <w:p w14:paraId="4CB4F18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істинності</w:t>
            </w:r>
            <w:proofErr w:type="spellEnd"/>
          </w:p>
        </w:tc>
      </w:tr>
      <w:tr w:rsidR="009C541F" w:rsidRPr="009C541F" w14:paraId="57D7E846" w14:textId="77777777" w:rsidTr="002C426A">
        <w:tc>
          <w:tcPr>
            <w:tcW w:w="425" w:type="dxa"/>
            <w:tcBorders>
              <w:right w:val="nil"/>
            </w:tcBorders>
          </w:tcPr>
          <w:p w14:paraId="69E7961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bookmarkStart w:id="107" w:name="_Hlk118054013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74754E8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353C73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5" w:type="dxa"/>
            <w:tcBorders>
              <w:left w:val="nil"/>
            </w:tcBorders>
          </w:tcPr>
          <w:p w14:paraId="500EB88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5" w:type="dxa"/>
          </w:tcPr>
          <w:p w14:paraId="5FCA500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25" w:type="dxa"/>
          </w:tcPr>
          <w:p w14:paraId="6F6C60A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7" w:type="dxa"/>
          </w:tcPr>
          <w:p w14:paraId="2BC5A1A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f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9C541F" w:rsidRPr="009C541F" w14:paraId="63A2B4C2" w14:textId="77777777" w:rsidTr="002C426A">
        <w:tc>
          <w:tcPr>
            <w:tcW w:w="425" w:type="dxa"/>
            <w:tcBorders>
              <w:right w:val="nil"/>
            </w:tcBorders>
          </w:tcPr>
          <w:p w14:paraId="10F6A664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6159FF7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4A9D6A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129D033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</w:tcPr>
          <w:p w14:paraId="2C91051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527CE7F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7" w:type="dxa"/>
          </w:tcPr>
          <w:p w14:paraId="1CDCF4A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185822E5" w14:textId="77777777" w:rsidTr="002C426A">
        <w:tc>
          <w:tcPr>
            <w:tcW w:w="425" w:type="dxa"/>
            <w:tcBorders>
              <w:right w:val="nil"/>
            </w:tcBorders>
          </w:tcPr>
          <w:p w14:paraId="73FD6D9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C62F288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AFF24C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0933745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1602D2F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05654C9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7" w:type="dxa"/>
          </w:tcPr>
          <w:p w14:paraId="1A3903E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5E54220A" w14:textId="77777777" w:rsidTr="002C426A">
        <w:tc>
          <w:tcPr>
            <w:tcW w:w="425" w:type="dxa"/>
            <w:tcBorders>
              <w:right w:val="nil"/>
            </w:tcBorders>
          </w:tcPr>
          <w:p w14:paraId="083F5A7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017E9F0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71A7F64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539F219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</w:tcPr>
          <w:p w14:paraId="1AD8542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782236A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7" w:type="dxa"/>
          </w:tcPr>
          <w:p w14:paraId="5396E175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360D0B7E" w14:textId="77777777" w:rsidTr="002C426A">
        <w:tc>
          <w:tcPr>
            <w:tcW w:w="425" w:type="dxa"/>
            <w:tcBorders>
              <w:right w:val="nil"/>
            </w:tcBorders>
          </w:tcPr>
          <w:p w14:paraId="5CAABFF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1D94050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291DF9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413C96D3" w14:textId="77777777" w:rsidR="00B8461E" w:rsidRPr="009C541F" w:rsidRDefault="00B8461E" w:rsidP="00CD6E2A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4C73021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</w:tcPr>
          <w:p w14:paraId="73249D6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7" w:type="dxa"/>
          </w:tcPr>
          <w:p w14:paraId="5EB738D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134BBDAC" w14:textId="77777777" w:rsidTr="002C426A">
        <w:tc>
          <w:tcPr>
            <w:tcW w:w="425" w:type="dxa"/>
            <w:tcBorders>
              <w:right w:val="nil"/>
            </w:tcBorders>
          </w:tcPr>
          <w:p w14:paraId="2D7EA3C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6E5D322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0859D27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78ECFAD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</w:tcPr>
          <w:p w14:paraId="365F3C55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425" w:type="dxa"/>
          </w:tcPr>
          <w:p w14:paraId="7E9A4E0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7" w:type="dxa"/>
          </w:tcPr>
          <w:p w14:paraId="00B0A23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596C9F5E" w14:textId="77777777" w:rsidTr="002C426A">
        <w:tc>
          <w:tcPr>
            <w:tcW w:w="425" w:type="dxa"/>
            <w:tcBorders>
              <w:right w:val="nil"/>
            </w:tcBorders>
          </w:tcPr>
          <w:p w14:paraId="5BB830F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43B9C5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3DEA33C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5CD09E7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4A5C719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</w:tcPr>
          <w:p w14:paraId="577F257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7" w:type="dxa"/>
          </w:tcPr>
          <w:p w14:paraId="43CE38F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2673FFA7" w14:textId="77777777" w:rsidTr="002C426A">
        <w:tc>
          <w:tcPr>
            <w:tcW w:w="425" w:type="dxa"/>
            <w:tcBorders>
              <w:right w:val="nil"/>
            </w:tcBorders>
          </w:tcPr>
          <w:p w14:paraId="372ABD1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7DA5741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F64B5C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659DADE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</w:tcPr>
          <w:p w14:paraId="6D25CD10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14:paraId="5E38BD98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427" w:type="dxa"/>
          </w:tcPr>
          <w:p w14:paraId="41CE67E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-</w:t>
            </w:r>
          </w:p>
        </w:tc>
      </w:tr>
      <w:tr w:rsidR="009C541F" w:rsidRPr="009C541F" w14:paraId="0AB794FA" w14:textId="77777777" w:rsidTr="002C426A">
        <w:tc>
          <w:tcPr>
            <w:tcW w:w="425" w:type="dxa"/>
            <w:tcBorders>
              <w:right w:val="nil"/>
            </w:tcBorders>
          </w:tcPr>
          <w:p w14:paraId="4B23662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2812169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8F9A2C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7BE78DA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14:paraId="7D32312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425" w:type="dxa"/>
          </w:tcPr>
          <w:p w14:paraId="0995B91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427" w:type="dxa"/>
          </w:tcPr>
          <w:p w14:paraId="4FEB235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</w:tr>
      <w:tr w:rsidR="009C541F" w:rsidRPr="009C541F" w14:paraId="22F78EE1" w14:textId="77777777" w:rsidTr="002C426A">
        <w:tc>
          <w:tcPr>
            <w:tcW w:w="425" w:type="dxa"/>
            <w:tcBorders>
              <w:right w:val="nil"/>
            </w:tcBorders>
          </w:tcPr>
          <w:p w14:paraId="3FDB028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4FFCC85D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2F9F710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12BFD9D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14:paraId="6514945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14:paraId="618CF21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427" w:type="dxa"/>
          </w:tcPr>
          <w:p w14:paraId="7730B75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7</w:t>
            </w:r>
          </w:p>
        </w:tc>
      </w:tr>
      <w:tr w:rsidR="009C541F" w:rsidRPr="009C541F" w14:paraId="2ED0D88C" w14:textId="77777777" w:rsidTr="002C426A">
        <w:tc>
          <w:tcPr>
            <w:tcW w:w="425" w:type="dxa"/>
            <w:tcBorders>
              <w:right w:val="nil"/>
            </w:tcBorders>
          </w:tcPr>
          <w:p w14:paraId="0E311FC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0D9D37E4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6375DF7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3C0A0C6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14:paraId="688AAC2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14:paraId="2AFB1AC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7" w:type="dxa"/>
          </w:tcPr>
          <w:p w14:paraId="7E3E15A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8</w:t>
            </w:r>
          </w:p>
        </w:tc>
      </w:tr>
      <w:tr w:rsidR="009C541F" w:rsidRPr="009C541F" w14:paraId="4EF8B514" w14:textId="77777777" w:rsidTr="002C426A">
        <w:tc>
          <w:tcPr>
            <w:tcW w:w="425" w:type="dxa"/>
            <w:tcBorders>
              <w:right w:val="nil"/>
            </w:tcBorders>
          </w:tcPr>
          <w:p w14:paraId="1D102D88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10AF768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3661D9E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62F13EB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14:paraId="5C00F855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14:paraId="2C43B1A4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7" w:type="dxa"/>
          </w:tcPr>
          <w:p w14:paraId="3C02B57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9</w:t>
            </w:r>
          </w:p>
        </w:tc>
      </w:tr>
      <w:tr w:rsidR="009C541F" w:rsidRPr="009C541F" w14:paraId="07F202EB" w14:textId="77777777" w:rsidTr="002C426A">
        <w:tc>
          <w:tcPr>
            <w:tcW w:w="425" w:type="dxa"/>
            <w:tcBorders>
              <w:right w:val="nil"/>
            </w:tcBorders>
          </w:tcPr>
          <w:p w14:paraId="36479D1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7462CA4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0CF806B4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</w:tcBorders>
          </w:tcPr>
          <w:p w14:paraId="2225DE5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14:paraId="21CE8260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425" w:type="dxa"/>
          </w:tcPr>
          <w:p w14:paraId="0A6C522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7" w:type="dxa"/>
          </w:tcPr>
          <w:p w14:paraId="78985B4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</w:tr>
      <w:tr w:rsidR="009C541F" w:rsidRPr="009C541F" w14:paraId="7D468A30" w14:textId="77777777" w:rsidTr="002C426A">
        <w:tc>
          <w:tcPr>
            <w:tcW w:w="425" w:type="dxa"/>
            <w:tcBorders>
              <w:right w:val="nil"/>
            </w:tcBorders>
          </w:tcPr>
          <w:p w14:paraId="6A66A24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7E6D2EE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3DAD1FF8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35B05505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14:paraId="48BA782F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14:paraId="34A174F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-</w:t>
            </w:r>
          </w:p>
        </w:tc>
        <w:tc>
          <w:tcPr>
            <w:tcW w:w="427" w:type="dxa"/>
          </w:tcPr>
          <w:p w14:paraId="31113C64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</w:tr>
      <w:tr w:rsidR="009C541F" w:rsidRPr="009C541F" w14:paraId="68484A79" w14:textId="77777777" w:rsidTr="002C426A">
        <w:tc>
          <w:tcPr>
            <w:tcW w:w="425" w:type="dxa"/>
            <w:tcBorders>
              <w:right w:val="nil"/>
            </w:tcBorders>
          </w:tcPr>
          <w:p w14:paraId="163046A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551442C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</w:tcPr>
          <w:p w14:paraId="05527D4D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tcBorders>
              <w:left w:val="nil"/>
            </w:tcBorders>
          </w:tcPr>
          <w:p w14:paraId="489D9E8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14:paraId="61D6A928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425" w:type="dxa"/>
          </w:tcPr>
          <w:p w14:paraId="03244BC3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427" w:type="dxa"/>
          </w:tcPr>
          <w:p w14:paraId="227B1E5B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507E8430" w14:textId="77777777" w:rsidTr="002C426A">
        <w:tc>
          <w:tcPr>
            <w:tcW w:w="425" w:type="dxa"/>
            <w:tcBorders>
              <w:bottom w:val="single" w:sz="6" w:space="0" w:color="auto"/>
              <w:right w:val="nil"/>
            </w:tcBorders>
          </w:tcPr>
          <w:p w14:paraId="385DE464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bottom w:val="single" w:sz="6" w:space="0" w:color="auto"/>
              <w:right w:val="nil"/>
            </w:tcBorders>
          </w:tcPr>
          <w:p w14:paraId="050FA168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bottom w:val="single" w:sz="6" w:space="0" w:color="auto"/>
              <w:right w:val="nil"/>
            </w:tcBorders>
          </w:tcPr>
          <w:p w14:paraId="43AFB46D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bottom w:val="single" w:sz="6" w:space="0" w:color="auto"/>
            </w:tcBorders>
          </w:tcPr>
          <w:p w14:paraId="46A9826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6FFD7EB7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6AF31AA1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427" w:type="dxa"/>
            <w:tcBorders>
              <w:bottom w:val="single" w:sz="6" w:space="0" w:color="auto"/>
            </w:tcBorders>
          </w:tcPr>
          <w:p w14:paraId="0B517EEA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7D191563" w14:textId="77777777" w:rsidTr="002C426A">
        <w:tc>
          <w:tcPr>
            <w:tcW w:w="425" w:type="dxa"/>
            <w:tcBorders>
              <w:bottom w:val="single" w:sz="6" w:space="0" w:color="auto"/>
              <w:right w:val="nil"/>
            </w:tcBorders>
          </w:tcPr>
          <w:p w14:paraId="20A21396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bottom w:val="single" w:sz="6" w:space="0" w:color="auto"/>
              <w:right w:val="nil"/>
            </w:tcBorders>
          </w:tcPr>
          <w:p w14:paraId="04D6156C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bottom w:val="single" w:sz="6" w:space="0" w:color="auto"/>
              <w:right w:val="nil"/>
            </w:tcBorders>
          </w:tcPr>
          <w:p w14:paraId="24007EFE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left w:val="nil"/>
              <w:bottom w:val="single" w:sz="6" w:space="0" w:color="auto"/>
            </w:tcBorders>
          </w:tcPr>
          <w:p w14:paraId="421496F0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2AEF45A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tcBorders>
              <w:bottom w:val="single" w:sz="6" w:space="0" w:color="auto"/>
            </w:tcBorders>
          </w:tcPr>
          <w:p w14:paraId="38504162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7" w:type="dxa"/>
            <w:tcBorders>
              <w:bottom w:val="single" w:sz="6" w:space="0" w:color="auto"/>
            </w:tcBorders>
          </w:tcPr>
          <w:p w14:paraId="79E91009" w14:textId="77777777" w:rsidR="00B8461E" w:rsidRPr="009C541F" w:rsidRDefault="00B8461E" w:rsidP="002C426A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bookmarkEnd w:id="107"/>
    </w:tbl>
    <w:p w14:paraId="7CAF308C" w14:textId="67E66105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0C24E7E4" w14:textId="7EE0DEF4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13D641A3" w14:textId="1DA0BB98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3A498498" w14:textId="317094E9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70D7261" w14:textId="69E9D4DE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A983C7D" w14:textId="4D555A35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5E727214" w14:textId="678F4666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7E8CAEC9" w14:textId="761A5F42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6CC56C1F" w14:textId="6CD1D8EB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7F827068" w14:textId="4A1F45AF" w:rsidR="00CD6E2A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2CC126D0" w14:textId="77777777" w:rsidR="00CD6E2A" w:rsidRPr="009C541F" w:rsidRDefault="00CD6E2A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067478AD" w14:textId="77777777" w:rsidR="003E1B95" w:rsidRPr="009C541F" w:rsidRDefault="003E1B95" w:rsidP="00B8461E">
      <w:pPr>
        <w:spacing w:before="280" w:after="280" w:line="360" w:lineRule="auto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tbl>
      <w:tblPr>
        <w:tblpPr w:leftFromText="180" w:rightFromText="180" w:vertAnchor="text" w:horzAnchor="margin" w:tblpY="-1333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42"/>
      </w:tblGrid>
      <w:tr w:rsidR="009C541F" w:rsidRPr="009C541F" w14:paraId="22E32A05" w14:textId="77777777" w:rsidTr="00601008">
        <w:tc>
          <w:tcPr>
            <w:tcW w:w="9142" w:type="dxa"/>
          </w:tcPr>
          <w:p w14:paraId="3FE081DF" w14:textId="7B87652C" w:rsidR="00601008" w:rsidRPr="00FE1C7A" w:rsidRDefault="00144DDC" w:rsidP="00601008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4500" w:dyaOrig="3734" w14:anchorId="2F5DE32A">
                <v:shape id="_x0000_i1247" type="#_x0000_t75" style="width:186pt;height:166.5pt" o:ole="" fillcolor="window">
                  <v:imagedata r:id="rId206" o:title=""/>
                </v:shape>
                <o:OLEObject Type="Embed" ProgID="Word.Picture.8" ShapeID="_x0000_i1247" DrawAspect="Content" ObjectID="_1728675654" r:id="rId207"/>
              </w:object>
            </w:r>
          </w:p>
        </w:tc>
      </w:tr>
      <w:tr w:rsidR="009C541F" w:rsidRPr="009C541F" w14:paraId="7D3B5B1B" w14:textId="77777777" w:rsidTr="00601008">
        <w:tc>
          <w:tcPr>
            <w:tcW w:w="9142" w:type="dxa"/>
          </w:tcPr>
          <w:p w14:paraId="7FCFCBC4" w14:textId="77777777" w:rsidR="00601008" w:rsidRPr="009C541F" w:rsidRDefault="00601008" w:rsidP="00601008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Рис. 4.4.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для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усунення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короткочасних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сигналів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: а </w:t>
            </w:r>
            <w:proofErr w:type="gram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–  нулевого</w:t>
            </w:r>
            <w:proofErr w:type="gram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рівня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;</w:t>
            </w:r>
          </w:p>
          <w:p w14:paraId="61C9291E" w14:textId="77777777" w:rsidR="00601008" w:rsidRPr="009C541F" w:rsidRDefault="00601008" w:rsidP="00601008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б –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одиничного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рівня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</w:p>
        </w:tc>
      </w:tr>
    </w:tbl>
    <w:p w14:paraId="46567B5D" w14:textId="3D4637E0" w:rsidR="00B8461E" w:rsidRPr="009C541F" w:rsidRDefault="00B8461E" w:rsidP="003E1B95">
      <w:pPr>
        <w:spacing w:before="280" w:after="28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ідготовка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7EC7771F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в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 4.5).</w:t>
      </w:r>
    </w:p>
    <w:p w14:paraId="4531E662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в'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лодш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ря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ме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ік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нижки студента,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в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йков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14:paraId="26601CD6" w14:textId="77777777" w:rsidR="00B8461E" w:rsidRPr="009C541F" w:rsidRDefault="00B8461E" w:rsidP="00B8461E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>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9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8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 xml:space="preserve">7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..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h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 4.5.</w:t>
      </w:r>
    </w:p>
    <w:p w14:paraId="503F1269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кре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Вейча.</w:t>
      </w:r>
    </w:p>
    <w:p w14:paraId="1EB229BA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ль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3F78768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ль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ер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ва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-Ма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лас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A127B85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br/>
        <w:t xml:space="preserve">І-НЕ/І-НЕ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-НЕ/І.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вищ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тирьо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21975E1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6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ам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цін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очас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мил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х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аз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об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ун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изи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х.</w:t>
      </w:r>
    </w:p>
    <w:p w14:paraId="55CC2D67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орядок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14F69B37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аз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ладаче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3AD5BCE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онат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виль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оделей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уну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очас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мил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CA7CAF9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рамет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7D16EB35" w14:textId="77777777" w:rsidR="0020543A" w:rsidRDefault="0020543A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0C2283D5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міст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віту</w:t>
      </w:r>
      <w:proofErr w:type="spellEnd"/>
    </w:p>
    <w:p w14:paraId="23283FE6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і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ом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люн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снов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результат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A2812E6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онтроль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итання</w:t>
      </w:r>
      <w:proofErr w:type="spellEnd"/>
    </w:p>
    <w:p w14:paraId="4E69F22C" w14:textId="1D58DCE4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3F748D" w:rsidRPr="009C541F">
        <w:rPr>
          <w:rFonts w:ascii="Times New Roman" w:hAnsi="Times New Roman"/>
          <w:color w:val="000000" w:themeColor="text1"/>
          <w:sz w:val="28"/>
          <w:szCs w:val="28"/>
        </w:rPr>
        <w:t>особливість</w:t>
      </w:r>
      <w:proofErr w:type="spellEnd"/>
      <w:r w:rsidR="003F748D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3F748D"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тков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517C5C0C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характериз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но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ль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тков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AE41EF0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0C83AA38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. Чи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я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икн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ої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?</w:t>
      </w:r>
    </w:p>
    <w:p w14:paraId="3225CF55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цін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парату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тр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швидкод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?</w:t>
      </w:r>
    </w:p>
    <w:p w14:paraId="6F8FB110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6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даний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ефіцієн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алу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гатьм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7688B410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7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уну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очас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мил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а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а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7570B063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8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ясні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аль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ритт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ом Петрика.</w:t>
      </w:r>
    </w:p>
    <w:p w14:paraId="7F2BB96D" w14:textId="77777777" w:rsidR="00B8461E" w:rsidRPr="009C541F" w:rsidRDefault="00B8461E" w:rsidP="00B8461E">
      <w:pPr>
        <w:spacing w:line="360" w:lineRule="auto"/>
        <w:ind w:firstLine="284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9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а Петрика? </w:t>
      </w:r>
    </w:p>
    <w:p w14:paraId="4B75875A" w14:textId="77777777" w:rsidR="00B8461E" w:rsidRPr="009C541F" w:rsidRDefault="00B8461E" w:rsidP="002C426A">
      <w:pPr>
        <w:pStyle w:val="2"/>
        <w:spacing w:before="280" w:after="28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Література</w:t>
      </w:r>
      <w:proofErr w:type="spellEnd"/>
    </w:p>
    <w:p w14:paraId="7BFB82DD" w14:textId="77777777" w:rsidR="000C3449" w:rsidRPr="004E1342" w:rsidRDefault="000C3449" w:rsidP="004E1342">
      <w:pPr>
        <w:pStyle w:val="af7"/>
        <w:spacing w:before="100" w:beforeAutospacing="1"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Основна</w:t>
      </w:r>
    </w:p>
    <w:p w14:paraId="7AD85257" w14:textId="77777777" w:rsidR="000C3449" w:rsidRPr="004E1342" w:rsidRDefault="000C3449" w:rsidP="004E1342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Жуков І.А., Клименко І.А., Ткаченко В.В. Прикладна теорія цифрових автоматів: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. посібник. – К.: Вид-во НАУ, 2009. – 364 с. (Гриф МОН України), (Сервер каф ОТ, ela.kpi.ua).</w:t>
      </w:r>
    </w:p>
    <w:p w14:paraId="6C67372C" w14:textId="7B105BE0" w:rsidR="000C3449" w:rsidRPr="004E1342" w:rsidRDefault="00A35C0B" w:rsidP="004E1342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2</w:t>
      </w:r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Комп’ютерна логіка: Практикум [Електронний ресурс] : </w:t>
      </w:r>
      <w:proofErr w:type="spellStart"/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посібник для </w:t>
      </w:r>
      <w:proofErr w:type="spellStart"/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студ</w:t>
      </w:r>
      <w:proofErr w:type="spellEnd"/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спеціальності 123 «Комп’ютерна інженерія» / В. І. </w:t>
      </w:r>
      <w:proofErr w:type="spellStart"/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="000C3449"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, І. А. Клименко, В. В. Ткаченко. – Київ: КПІ ім. Ігоря Сікорського, 2018. – 97с. (Гриф КПІ ім. Ігоря Сікорського), (Сервер каф ОТ, ela.kpi.ua).</w:t>
      </w:r>
    </w:p>
    <w:p w14:paraId="4EBC9595" w14:textId="77777777" w:rsidR="000C3449" w:rsidRPr="004E1342" w:rsidRDefault="000C3449" w:rsidP="004E1342">
      <w:pPr>
        <w:pStyle w:val="af7"/>
        <w:spacing w:before="100" w:beforeAutospacing="1"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Додаткова</w:t>
      </w:r>
    </w:p>
    <w:p w14:paraId="02A5B6B0" w14:textId="7DA8535A" w:rsidR="00A35C0B" w:rsidRPr="00B027B7" w:rsidRDefault="00A35C0B" w:rsidP="00A35C0B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3</w:t>
      </w: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упе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С.А.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асі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В., Тиш Є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аль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ВНЗ. Ви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гнол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, 2017.– 354 с.</w:t>
      </w:r>
    </w:p>
    <w:p w14:paraId="50A8B84A" w14:textId="77777777" w:rsidR="00B8461E" w:rsidRPr="004E1342" w:rsidRDefault="00B8461E" w:rsidP="004E1342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br w:type="page"/>
      </w:r>
    </w:p>
    <w:p w14:paraId="17287D3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</w:rPr>
      </w:pPr>
      <w:bookmarkStart w:id="108" w:name="_MON_1126973070"/>
      <w:bookmarkStart w:id="109" w:name="_MON_1126961800"/>
      <w:bookmarkStart w:id="110" w:name="_MON_1126962036"/>
      <w:bookmarkStart w:id="111" w:name="_MON_1126971416"/>
      <w:bookmarkEnd w:id="108"/>
      <w:bookmarkEnd w:id="109"/>
      <w:bookmarkEnd w:id="110"/>
      <w:bookmarkEnd w:id="111"/>
    </w:p>
    <w:p w14:paraId="0758C455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4321CB">
        <w:rPr>
          <w:rFonts w:ascii="Times New Roman" w:hAnsi="Times New Roman"/>
          <w:b/>
          <w:color w:val="000000" w:themeColor="text1"/>
          <w:sz w:val="28"/>
          <w:szCs w:val="28"/>
        </w:rPr>
        <w:t>5</w:t>
      </w: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. ЛАБОРАТОРНА РОБОТА №</w:t>
      </w:r>
      <w:r w:rsidRPr="004321CB">
        <w:rPr>
          <w:rFonts w:ascii="Times New Roman" w:hAnsi="Times New Roman"/>
          <w:b/>
          <w:color w:val="000000" w:themeColor="text1"/>
          <w:sz w:val="28"/>
          <w:szCs w:val="28"/>
        </w:rPr>
        <w:t>5</w:t>
      </w: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. </w:t>
      </w:r>
    </w:p>
    <w:p w14:paraId="7370B56F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СИНТЕЕЗ ЦИФРОВИХ АВТОМАТІВ НА ТРИГЕРАХ</w:t>
      </w:r>
    </w:p>
    <w:p w14:paraId="45ED6B3E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038168B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Ціль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42C5B75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в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ет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руктурного синтез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з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жорстк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к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вич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лагодже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ксперименталь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слідже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617BDE7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ідомості</w:t>
      </w:r>
      <w:proofErr w:type="spellEnd"/>
    </w:p>
    <w:p w14:paraId="47DD2853" w14:textId="77777777" w:rsidR="00B8461E" w:rsidRPr="0020543A" w:rsidRDefault="00B8461E" w:rsidP="00B8461E">
      <w:pPr>
        <w:spacing w:line="360" w:lineRule="auto"/>
        <w:ind w:firstLine="56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20543A">
        <w:rPr>
          <w:rFonts w:ascii="Times New Roman" w:hAnsi="Times New Roman"/>
          <w:sz w:val="28"/>
          <w:szCs w:val="28"/>
        </w:rPr>
        <w:t>Цифровий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автомат, </w:t>
      </w:r>
      <w:proofErr w:type="spellStart"/>
      <w:r w:rsidRPr="0020543A">
        <w:rPr>
          <w:rFonts w:ascii="Times New Roman" w:hAnsi="Times New Roman"/>
          <w:sz w:val="28"/>
          <w:szCs w:val="28"/>
        </w:rPr>
        <w:t>що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має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два і </w:t>
      </w:r>
      <w:proofErr w:type="spellStart"/>
      <w:r w:rsidRPr="0020543A">
        <w:rPr>
          <w:rFonts w:ascii="Times New Roman" w:hAnsi="Times New Roman"/>
          <w:sz w:val="28"/>
          <w:szCs w:val="28"/>
        </w:rPr>
        <w:t>більше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станів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, є </w:t>
      </w:r>
      <w:proofErr w:type="spellStart"/>
      <w:r w:rsidRPr="0020543A">
        <w:rPr>
          <w:rFonts w:ascii="Times New Roman" w:hAnsi="Times New Roman"/>
          <w:sz w:val="28"/>
          <w:szCs w:val="28"/>
        </w:rPr>
        <w:t>послідовносною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схемою. </w:t>
      </w:r>
      <w:proofErr w:type="spellStart"/>
      <w:r w:rsidRPr="0020543A">
        <w:rPr>
          <w:rFonts w:ascii="Times New Roman" w:hAnsi="Times New Roman"/>
          <w:sz w:val="28"/>
          <w:szCs w:val="28"/>
        </w:rPr>
        <w:t>Ознакою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такої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логічної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схеми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є </w:t>
      </w:r>
      <w:proofErr w:type="spellStart"/>
      <w:r w:rsidRPr="0020543A">
        <w:rPr>
          <w:rFonts w:ascii="Times New Roman" w:hAnsi="Times New Roman"/>
          <w:sz w:val="28"/>
          <w:szCs w:val="28"/>
        </w:rPr>
        <w:t>наявність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петель. </w:t>
      </w:r>
      <w:proofErr w:type="spellStart"/>
      <w:r w:rsidRPr="0020543A">
        <w:rPr>
          <w:rFonts w:ascii="Times New Roman" w:hAnsi="Times New Roman"/>
          <w:sz w:val="28"/>
          <w:szCs w:val="28"/>
        </w:rPr>
        <w:t>Під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петлею </w:t>
      </w:r>
      <w:proofErr w:type="spellStart"/>
      <w:r w:rsidRPr="0020543A">
        <w:rPr>
          <w:rFonts w:ascii="Times New Roman" w:hAnsi="Times New Roman"/>
          <w:sz w:val="28"/>
          <w:szCs w:val="28"/>
        </w:rPr>
        <w:t>розуміється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шлях з </w:t>
      </w:r>
      <w:proofErr w:type="spellStart"/>
      <w:r w:rsidRPr="0020543A">
        <w:rPr>
          <w:rFonts w:ascii="Times New Roman" w:hAnsi="Times New Roman"/>
          <w:sz w:val="28"/>
          <w:szCs w:val="28"/>
        </w:rPr>
        <w:t>виходу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логічного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елемента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20543A">
        <w:rPr>
          <w:rFonts w:ascii="Times New Roman" w:hAnsi="Times New Roman"/>
          <w:sz w:val="28"/>
          <w:szCs w:val="28"/>
        </w:rPr>
        <w:t>його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вхід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безпосередньо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або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через </w:t>
      </w:r>
      <w:proofErr w:type="spellStart"/>
      <w:r w:rsidRPr="0020543A">
        <w:rPr>
          <w:rFonts w:ascii="Times New Roman" w:hAnsi="Times New Roman"/>
          <w:sz w:val="28"/>
          <w:szCs w:val="28"/>
        </w:rPr>
        <w:t>інші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0543A">
        <w:rPr>
          <w:rFonts w:ascii="Times New Roman" w:hAnsi="Times New Roman"/>
          <w:sz w:val="28"/>
          <w:szCs w:val="28"/>
        </w:rPr>
        <w:t>елементи</w:t>
      </w:r>
      <w:proofErr w:type="spellEnd"/>
      <w:r w:rsidRPr="0020543A">
        <w:rPr>
          <w:rFonts w:ascii="Times New Roman" w:hAnsi="Times New Roman"/>
          <w:sz w:val="28"/>
          <w:szCs w:val="28"/>
        </w:rPr>
        <w:t xml:space="preserve">. </w:t>
      </w:r>
    </w:p>
    <w:tbl>
      <w:tblPr>
        <w:tblpPr w:leftFromText="180" w:rightFromText="180" w:vertAnchor="text" w:horzAnchor="margin" w:tblpXSpec="center" w:tblpY="160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7"/>
      </w:tblGrid>
      <w:tr w:rsidR="0020543A" w:rsidRPr="009C541F" w14:paraId="4FB2039B" w14:textId="77777777" w:rsidTr="0020543A">
        <w:trPr>
          <w:trHeight w:val="5806"/>
        </w:trPr>
        <w:tc>
          <w:tcPr>
            <w:tcW w:w="4397" w:type="dxa"/>
          </w:tcPr>
          <w:p w14:paraId="75F1936F" w14:textId="77777777" w:rsidR="0020543A" w:rsidRPr="009C541F" w:rsidRDefault="0020543A" w:rsidP="0020543A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4589" w:dyaOrig="6149" w14:anchorId="4A81F06E">
                <v:shape id="_x0000_i1125" type="#_x0000_t75" style="width:211.5pt;height:283pt" o:ole="" fillcolor="window">
                  <v:imagedata r:id="rId208" o:title=""/>
                </v:shape>
                <o:OLEObject Type="Embed" ProgID="Word.Picture.8" ShapeID="_x0000_i1125" DrawAspect="Content" ObjectID="_1728675655" r:id="rId209"/>
              </w:object>
            </w:r>
          </w:p>
        </w:tc>
      </w:tr>
    </w:tbl>
    <w:p w14:paraId="188813A8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3766D153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E7926F4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8D85BA0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6F3FBBB3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B10B32A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AB65D40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12437FE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584D9A5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49E8EFF" w14:textId="5C2D0F2F" w:rsidR="00872EF8" w:rsidRPr="009C541F" w:rsidRDefault="0020543A" w:rsidP="00A3608C">
      <w:pPr>
        <w:spacing w:line="360" w:lineRule="auto"/>
        <w:ind w:left="1416" w:firstLine="708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Рис.5.1Структурна схема автомата</w:t>
      </w:r>
    </w:p>
    <w:p w14:paraId="4CFF4400" w14:textId="77777777" w:rsidR="0020543A" w:rsidRDefault="0020543A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0A60D71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Автомат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правлі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строї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броб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форм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028462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опера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звод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ції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зив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ції.</w:t>
      </w:r>
    </w:p>
    <w:p w14:paraId="641813D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Один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ор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ифр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ляг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дь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пози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ар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ур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з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рис. 5.1). </w:t>
      </w:r>
    </w:p>
    <w:p w14:paraId="0ABF135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Автомат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(КС)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м'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П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Т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ходами КС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proofErr w:type="gramStart"/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k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стр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КС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обля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p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строю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у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езлі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{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F56262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а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у,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и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й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зив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ом Мура. Зако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ого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</w:t>
      </w:r>
      <w:proofErr w:type="spellEnd"/>
    </w:p>
    <w:p w14:paraId="0702AACB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820" w:dyaOrig="400" w14:anchorId="7E74568F">
          <v:shape id="_x0000_i1126" type="#_x0000_t75" style="width:92.5pt;height:20.5pt" o:ole="" filled="t">
            <v:imagedata r:id="rId210" o:title=""/>
          </v:shape>
          <o:OLEObject Type="Embed" ProgID="Equation.3" ShapeID="_x0000_i1126" DrawAspect="Content" ObjectID="_1728675656" r:id="rId21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</w:p>
    <w:p w14:paraId="0C5EF48F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380" w:dyaOrig="400" w14:anchorId="502994FF">
          <v:shape id="_x0000_i1127" type="#_x0000_t75" style="width:69.5pt;height:20.5pt" o:ole="" filled="t">
            <v:imagedata r:id="rId212" o:title=""/>
          </v:shape>
          <o:OLEObject Type="Embed" ProgID="Equation.3" ShapeID="_x0000_i1127" DrawAspect="Content" ObjectID="_1728675657" r:id="rId21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</w:p>
    <w:p w14:paraId="31D8B80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е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s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0, 1,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2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ного (дискретного) часу;</w:t>
      </w:r>
    </w:p>
    <w:p w14:paraId="62182F6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sym w:font="Symbol" w:char="F064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54DFFE0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sym w:font="Symbol" w:char="F06C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30212A6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CE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{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...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} – стан автомата;</w:t>
      </w:r>
    </w:p>
    <w:p w14:paraId="0365C0A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={</w:t>
      </w:r>
      <w:proofErr w:type="gram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...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k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 – вектор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719BFEA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lastRenderedPageBreak/>
        <w:t>у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={</w:t>
      </w:r>
      <w:proofErr w:type="gram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у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у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...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у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p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 – вектор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</w:t>
      </w:r>
    </w:p>
    <w:p w14:paraId="0885843F" w14:textId="77777777" w:rsidR="00B8461E" w:rsidRPr="009C541F" w:rsidRDefault="00B8461E" w:rsidP="00A3608C">
      <w:pPr>
        <w:spacing w:line="276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Автомат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а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у, так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зив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Й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азами</w:t>
      </w:r>
      <w:proofErr w:type="spellEnd"/>
    </w:p>
    <w:p w14:paraId="052F1944" w14:textId="77777777" w:rsidR="00B8461E" w:rsidRPr="009C541F" w:rsidRDefault="00B8461E" w:rsidP="00A3608C">
      <w:pPr>
        <w:spacing w:line="276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800" w:dyaOrig="400" w14:anchorId="6645EDF3">
          <v:shape id="_x0000_i1128" type="#_x0000_t75" style="width:90.5pt;height:20.5pt" o:ole="" filled="t">
            <v:imagedata r:id="rId214" o:title=""/>
          </v:shape>
          <o:OLEObject Type="Embed" ProgID="Equation.3" ShapeID="_x0000_i1128" DrawAspect="Content" ObjectID="_1728675658" r:id="rId21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</w:p>
    <w:p w14:paraId="7AE8F7E7" w14:textId="77777777" w:rsidR="00B8461E" w:rsidRPr="009C541F" w:rsidRDefault="00B8461E" w:rsidP="00A3608C">
      <w:pPr>
        <w:spacing w:line="276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1960" w:dyaOrig="499" w14:anchorId="23C67206">
          <v:shape id="_x0000_i1129" type="#_x0000_t75" style="width:98pt;height:26pt" o:ole="" filled="t">
            <v:imagedata r:id="rId216" o:title=""/>
          </v:shape>
          <o:OLEObject Type="Embed" ProgID="Equation.3" ShapeID="_x0000_i1129" DrawAspect="Content" ObjectID="_1728675659" r:id="rId21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67B4D95" w14:textId="1D3E2CF9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діл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ти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но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а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ипи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:   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        RS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, JK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, D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T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нхро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граф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ясню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іб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мі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браж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рис. 5.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в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 –  при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79" w:dyaOrig="360" w14:anchorId="0F11157E">
          <v:shape id="_x0000_i1130" type="#_x0000_t75" style="width:15pt;height:18.5pt" o:ole="">
            <v:imagedata r:id="rId218" o:title=""/>
          </v:shape>
          <o:OLEObject Type="Embed" ProgID="Equation.3" ShapeID="_x0000_i1130" DrawAspect="Content" ObjectID="_1728675660" r:id="rId21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0 і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79" w:dyaOrig="420" w14:anchorId="1D7236ED">
          <v:shape id="_x0000_i1131" type="#_x0000_t75" style="width:15pt;height:22.5pt" o:ole="">
            <v:imagedata r:id="rId220" o:title=""/>
          </v:shape>
          <o:OLEObject Type="Embed" ProgID="Equation.3" ShapeID="_x0000_i1131" DrawAspect="Content" ObjectID="_1728675661" r:id="rId22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1, 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ч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  –  при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79" w:dyaOrig="360" w14:anchorId="41B1E5C2">
          <v:shape id="_x0000_i1132" type="#_x0000_t75" style="width:15pt;height:18.5pt" o:ole="">
            <v:imagedata r:id="rId222" o:title=""/>
          </v:shape>
          <o:OLEObject Type="Embed" ProgID="Equation.3" ShapeID="_x0000_i1132" DrawAspect="Content" ObjectID="_1728675662" r:id="rId22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1 і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79" w:dyaOrig="420" w14:anchorId="60C81E23">
          <v:shape id="_x0000_i1133" type="#_x0000_t75" style="width:15pt;height:22.5pt" o:ole="">
            <v:imagedata r:id="rId224" o:title=""/>
          </v:shape>
          <o:OLEObject Type="Embed" ProgID="Equation.3" ShapeID="_x0000_i1133" DrawAspect="Content" ObjectID="_1728675663" r:id="rId22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0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формацій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гналами, а момент переходу – перепадом синхросигналу С (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ерепад з 1 в 0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синхро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E63B4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ходи </w:t>
      </w:r>
      <w:proofErr w:type="spellStart"/>
      <w:r w:rsidR="00AE63B4"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R і S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зволя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тановлю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чатков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104195ED" w14:textId="3A77968A" w:rsidR="00B8461E" w:rsidRPr="00A3608C" w:rsidRDefault="00B8461E" w:rsidP="00A3608C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AE63B4" w:rsidRPr="009C541F">
        <w:rPr>
          <w:rFonts w:ascii="Times New Roman" w:hAnsi="Times New Roman"/>
          <w:color w:val="000000" w:themeColor="text1"/>
          <w:sz w:val="28"/>
          <w:szCs w:val="28"/>
        </w:rPr>
        <w:t>для синтеза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є схем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строю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роб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лі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кожн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узл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містов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ції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люч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ис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опера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мов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роб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заємозалеж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tbl>
      <w:tblPr>
        <w:tblW w:w="8578" w:type="dxa"/>
        <w:jc w:val="center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03"/>
        <w:gridCol w:w="2186"/>
        <w:gridCol w:w="2103"/>
        <w:gridCol w:w="2186"/>
      </w:tblGrid>
      <w:tr w:rsidR="009C541F" w:rsidRPr="009C541F" w14:paraId="5CB8A7E4" w14:textId="77777777" w:rsidTr="00E76BA3">
        <w:trPr>
          <w:jc w:val="center"/>
        </w:trPr>
        <w:tc>
          <w:tcPr>
            <w:tcW w:w="2100" w:type="dxa"/>
          </w:tcPr>
          <w:p w14:paraId="3F215BDF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JK-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игер</w:t>
            </w:r>
            <w:proofErr w:type="spellEnd"/>
          </w:p>
        </w:tc>
        <w:tc>
          <w:tcPr>
            <w:tcW w:w="2192" w:type="dxa"/>
          </w:tcPr>
          <w:p w14:paraId="7DCE4B61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T-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игер</w:t>
            </w:r>
            <w:proofErr w:type="spellEnd"/>
          </w:p>
        </w:tc>
        <w:tc>
          <w:tcPr>
            <w:tcW w:w="2094" w:type="dxa"/>
          </w:tcPr>
          <w:p w14:paraId="6E2ED27A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RS-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игер</w:t>
            </w:r>
            <w:proofErr w:type="spellEnd"/>
          </w:p>
        </w:tc>
        <w:tc>
          <w:tcPr>
            <w:tcW w:w="2192" w:type="dxa"/>
          </w:tcPr>
          <w:p w14:paraId="154D9779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D-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игер</w:t>
            </w:r>
            <w:proofErr w:type="spellEnd"/>
          </w:p>
        </w:tc>
      </w:tr>
      <w:tr w:rsidR="009C541F" w:rsidRPr="009C541F" w14:paraId="32D1046F" w14:textId="77777777" w:rsidTr="00E76BA3">
        <w:trPr>
          <w:jc w:val="center"/>
        </w:trPr>
        <w:tc>
          <w:tcPr>
            <w:tcW w:w="2100" w:type="dxa"/>
          </w:tcPr>
          <w:p w14:paraId="330DB2BE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492" w:dyaOrig="1492" w14:anchorId="78391CAC">
                <v:shape id="_x0000_i1134" type="#_x0000_t75" style="width:59pt;height:59pt" o:ole="">
                  <v:imagedata r:id="rId226" o:title=""/>
                </v:shape>
                <o:OLEObject Type="Embed" ProgID="Visio.Drawing.11" ShapeID="_x0000_i1134" DrawAspect="Content" ObjectID="_1728675664" r:id="rId227"/>
              </w:object>
            </w:r>
          </w:p>
        </w:tc>
        <w:tc>
          <w:tcPr>
            <w:tcW w:w="2192" w:type="dxa"/>
          </w:tcPr>
          <w:p w14:paraId="2F8EDF7E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492" w:dyaOrig="1492" w14:anchorId="420DEB45">
                <v:shape id="_x0000_i1135" type="#_x0000_t75" style="width:59pt;height:59pt" o:ole="">
                  <v:imagedata r:id="rId228" o:title=""/>
                </v:shape>
                <o:OLEObject Type="Embed" ProgID="Visio.Drawing.11" ShapeID="_x0000_i1135" DrawAspect="Content" ObjectID="_1728675665" r:id="rId229"/>
              </w:object>
            </w:r>
          </w:p>
        </w:tc>
        <w:tc>
          <w:tcPr>
            <w:tcW w:w="2094" w:type="dxa"/>
          </w:tcPr>
          <w:p w14:paraId="1720AEA8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491" w:dyaOrig="1491" w14:anchorId="2B07886A">
                <v:shape id="_x0000_i1136" type="#_x0000_t75" style="width:60.5pt;height:60.5pt" o:ole="">
                  <v:imagedata r:id="rId230" o:title=""/>
                </v:shape>
                <o:OLEObject Type="Embed" ProgID="Visio.Drawing.11" ShapeID="_x0000_i1136" DrawAspect="Content" ObjectID="_1728675666" r:id="rId231"/>
              </w:object>
            </w:r>
          </w:p>
        </w:tc>
        <w:tc>
          <w:tcPr>
            <w:tcW w:w="2192" w:type="dxa"/>
          </w:tcPr>
          <w:p w14:paraId="5BD91A41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491" w:dyaOrig="1491" w14:anchorId="5B0915E2">
                <v:shape id="_x0000_i1137" type="#_x0000_t75" style="width:60.5pt;height:60.5pt" o:ole="">
                  <v:imagedata r:id="rId232" o:title=""/>
                </v:shape>
                <o:OLEObject Type="Embed" ProgID="Visio.Drawing.11" ShapeID="_x0000_i1137" DrawAspect="Content" ObjectID="_1728675667" r:id="rId233"/>
              </w:object>
            </w:r>
          </w:p>
        </w:tc>
      </w:tr>
      <w:tr w:rsidR="009C541F" w:rsidRPr="009C541F" w14:paraId="050DE648" w14:textId="77777777" w:rsidTr="00E76BA3">
        <w:trPr>
          <w:jc w:val="center"/>
        </w:trPr>
        <w:tc>
          <w:tcPr>
            <w:tcW w:w="8578" w:type="dxa"/>
            <w:gridSpan w:val="4"/>
          </w:tcPr>
          <w:p w14:paraId="17A3E17B" w14:textId="77777777" w:rsidR="00B8461E" w:rsidRPr="009C541F" w:rsidRDefault="00B8461E" w:rsidP="00A3608C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а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)</w:t>
            </w:r>
          </w:p>
        </w:tc>
      </w:tr>
      <w:tr w:rsidR="009C541F" w:rsidRPr="009C541F" w14:paraId="319E4A4A" w14:textId="77777777" w:rsidTr="00E76BA3">
        <w:trPr>
          <w:jc w:val="center"/>
        </w:trPr>
        <w:tc>
          <w:tcPr>
            <w:tcW w:w="2100" w:type="dxa"/>
          </w:tcPr>
          <w:p w14:paraId="01480D49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917" w:dyaOrig="2342" w14:anchorId="069974F8">
                <v:shape id="_x0000_i1138" type="#_x0000_t75" style="width:77pt;height:100.5pt" o:ole="">
                  <v:imagedata r:id="rId234" o:title=""/>
                </v:shape>
                <o:OLEObject Type="Embed" ProgID="Visio.Drawing.11" ShapeID="_x0000_i1138" DrawAspect="Content" ObjectID="_1728675668" r:id="rId235"/>
              </w:object>
            </w:r>
          </w:p>
        </w:tc>
        <w:tc>
          <w:tcPr>
            <w:tcW w:w="2192" w:type="dxa"/>
          </w:tcPr>
          <w:p w14:paraId="443254AE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917" w:dyaOrig="2342" w14:anchorId="4828F6DB">
                <v:shape id="_x0000_i1139" type="#_x0000_t75" style="width:80pt;height:100.5pt" o:ole="">
                  <v:imagedata r:id="rId236" o:title=""/>
                </v:shape>
                <o:OLEObject Type="Embed" ProgID="Visio.Drawing.11" ShapeID="_x0000_i1139" DrawAspect="Content" ObjectID="_1728675669" r:id="rId237"/>
              </w:object>
            </w:r>
          </w:p>
        </w:tc>
        <w:tc>
          <w:tcPr>
            <w:tcW w:w="2094" w:type="dxa"/>
          </w:tcPr>
          <w:p w14:paraId="59E762AA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917" w:dyaOrig="2341" w14:anchorId="66930234">
                <v:shape id="_x0000_i1140" type="#_x0000_t75" style="width:77pt;height:100.5pt" o:ole="">
                  <v:imagedata r:id="rId238" o:title=""/>
                </v:shape>
                <o:OLEObject Type="Embed" ProgID="Visio.Drawing.11" ShapeID="_x0000_i1140" DrawAspect="Content" ObjectID="_1728675670" r:id="rId239"/>
              </w:object>
            </w:r>
          </w:p>
        </w:tc>
        <w:tc>
          <w:tcPr>
            <w:tcW w:w="2192" w:type="dxa"/>
          </w:tcPr>
          <w:p w14:paraId="1CC0F5B1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1917" w:dyaOrig="2341" w14:anchorId="30C86C25">
                <v:shape id="_x0000_i1141" type="#_x0000_t75" style="width:80pt;height:100.5pt" o:ole="">
                  <v:imagedata r:id="rId240" o:title=""/>
                </v:shape>
                <o:OLEObject Type="Embed" ProgID="Visio.Drawing.11" ShapeID="_x0000_i1141" DrawAspect="Content" ObjectID="_1728675671" r:id="rId241"/>
              </w:object>
            </w:r>
          </w:p>
        </w:tc>
      </w:tr>
      <w:tr w:rsidR="009C541F" w:rsidRPr="009C541F" w14:paraId="04DE3D7E" w14:textId="77777777" w:rsidTr="00E76BA3">
        <w:trPr>
          <w:jc w:val="center"/>
        </w:trPr>
        <w:tc>
          <w:tcPr>
            <w:tcW w:w="8578" w:type="dxa"/>
            <w:gridSpan w:val="4"/>
          </w:tcPr>
          <w:p w14:paraId="2094BB32" w14:textId="77777777" w:rsidR="00B8461E" w:rsidRPr="009C541F" w:rsidRDefault="00B8461E" w:rsidP="00E76BA3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б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)</w:t>
            </w:r>
          </w:p>
        </w:tc>
      </w:tr>
      <w:tr w:rsidR="009C541F" w:rsidRPr="009C541F" w14:paraId="0C96818C" w14:textId="77777777" w:rsidTr="00E76BA3">
        <w:trPr>
          <w:jc w:val="center"/>
        </w:trPr>
        <w:tc>
          <w:tcPr>
            <w:tcW w:w="8578" w:type="dxa"/>
            <w:gridSpan w:val="4"/>
          </w:tcPr>
          <w:p w14:paraId="5CE9B375" w14:textId="77777777" w:rsidR="00B8461E" w:rsidRPr="009C541F" w:rsidRDefault="00B8461E" w:rsidP="00E76BA3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Рис. 5.2. 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Синхронні</w:t>
            </w:r>
            <w:proofErr w:type="spellEnd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тригери</w:t>
            </w:r>
            <w:proofErr w:type="spellEnd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: а – 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умовні</w:t>
            </w:r>
            <w:proofErr w:type="spellEnd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графічні</w:t>
            </w:r>
            <w:proofErr w:type="spellEnd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означення</w:t>
            </w:r>
            <w:proofErr w:type="spellEnd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 xml:space="preserve">; б – система 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підграфів</w:t>
            </w:r>
            <w:proofErr w:type="spellEnd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iCs/>
                <w:color w:val="000000" w:themeColor="text1"/>
                <w:sz w:val="28"/>
                <w:szCs w:val="28"/>
              </w:rPr>
              <w:t>переходів</w:t>
            </w:r>
            <w:proofErr w:type="spellEnd"/>
          </w:p>
        </w:tc>
      </w:tr>
    </w:tbl>
    <w:bookmarkStart w:id="112" w:name="_MON_1401691129"/>
    <w:bookmarkStart w:id="113" w:name="_MON_1126963362"/>
    <w:bookmarkStart w:id="114" w:name="_MON_1126964181"/>
    <w:bookmarkEnd w:id="112"/>
    <w:bookmarkEnd w:id="113"/>
    <w:bookmarkEnd w:id="114"/>
    <w:bookmarkStart w:id="115" w:name="_MON_1401635749"/>
    <w:bookmarkEnd w:id="115"/>
    <w:p w14:paraId="2673B82D" w14:textId="164931B2" w:rsidR="00872EF8" w:rsidRDefault="00484E6B" w:rsidP="00484E6B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object w:dxaOrig="2040" w:dyaOrig="6390" w14:anchorId="333F1659">
          <v:shape id="_x0000_i1142" type="#_x0000_t75" style="width:110.5pt;height:318.5pt" o:ole="" fillcolor="window">
            <v:imagedata r:id="rId242" o:title=""/>
          </v:shape>
          <o:OLEObject Type="Embed" ProgID="Word.Picture.8" ShapeID="_x0000_i1142" DrawAspect="Content" ObjectID="_1728675672" r:id="rId243"/>
        </w:object>
      </w:r>
    </w:p>
    <w:p w14:paraId="742791E0" w14:textId="77777777" w:rsidR="00484E6B" w:rsidRPr="004321CB" w:rsidRDefault="00484E6B" w:rsidP="00484E6B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4321CB">
        <w:rPr>
          <w:rFonts w:ascii="Times New Roman" w:hAnsi="Times New Roman"/>
          <w:color w:val="000000" w:themeColor="text1"/>
          <w:sz w:val="28"/>
          <w:szCs w:val="28"/>
        </w:rPr>
        <w:t xml:space="preserve">Рис. 5.3. </w:t>
      </w:r>
      <w:proofErr w:type="spellStart"/>
      <w:r w:rsidRPr="004321CB">
        <w:rPr>
          <w:rFonts w:ascii="Times New Roman" w:hAnsi="Times New Roman"/>
          <w:color w:val="000000" w:themeColor="text1"/>
          <w:sz w:val="28"/>
          <w:szCs w:val="28"/>
        </w:rPr>
        <w:t>Графічна</w:t>
      </w:r>
      <w:proofErr w:type="spellEnd"/>
      <w:r w:rsidRPr="004321CB">
        <w:rPr>
          <w:rFonts w:ascii="Times New Roman" w:hAnsi="Times New Roman"/>
          <w:color w:val="000000" w:themeColor="text1"/>
          <w:sz w:val="28"/>
          <w:szCs w:val="28"/>
        </w:rPr>
        <w:t xml:space="preserve"> схема </w:t>
      </w:r>
      <w:proofErr w:type="spellStart"/>
      <w:r w:rsidRPr="004321CB">
        <w:rPr>
          <w:rFonts w:ascii="Times New Roman" w:hAnsi="Times New Roman"/>
          <w:color w:val="000000" w:themeColor="text1"/>
          <w:sz w:val="28"/>
          <w:szCs w:val="28"/>
        </w:rPr>
        <w:t>закодованого</w:t>
      </w:r>
      <w:proofErr w:type="spellEnd"/>
      <w:r w:rsidRPr="004321CB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4321CB">
        <w:rPr>
          <w:rFonts w:ascii="Times New Roman" w:hAnsi="Times New Roman"/>
          <w:color w:val="000000" w:themeColor="text1"/>
          <w:sz w:val="28"/>
          <w:szCs w:val="28"/>
        </w:rPr>
        <w:t>мікроалгоритму</w:t>
      </w:r>
      <w:proofErr w:type="spellEnd"/>
    </w:p>
    <w:p w14:paraId="2AF43BFE" w14:textId="2D142A46" w:rsidR="00484E6B" w:rsidRPr="004321CB" w:rsidRDefault="00484E6B" w:rsidP="00484E6B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4321CB">
        <w:rPr>
          <w:rFonts w:ascii="Times New Roman" w:hAnsi="Times New Roman"/>
          <w:color w:val="000000" w:themeColor="text1"/>
          <w:sz w:val="28"/>
          <w:szCs w:val="28"/>
        </w:rPr>
        <w:t xml:space="preserve">автомата </w:t>
      </w:r>
      <w:proofErr w:type="spellStart"/>
      <w:r w:rsidRPr="004321CB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</w:p>
    <w:p w14:paraId="406D56DC" w14:textId="77777777" w:rsidR="00872EF8" w:rsidRPr="009C541F" w:rsidRDefault="00872EF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E9F48EF" w14:textId="77777777" w:rsidR="00A3608C" w:rsidRPr="004321CB" w:rsidRDefault="00A3608C" w:rsidP="00484E6B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79A6887B" w14:textId="77777777" w:rsidR="00484E6B" w:rsidRPr="004321CB" w:rsidRDefault="00484E6B" w:rsidP="00484E6B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</w:p>
    <w:p w14:paraId="420143B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Синтез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люч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459027C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писк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опер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4653357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вал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жн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гналу (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і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т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;</w:t>
      </w:r>
    </w:p>
    <w:p w14:paraId="0137023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кодов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365C54E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т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;</w:t>
      </w:r>
    </w:p>
    <w:p w14:paraId="0F326E8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а автомата;</w:t>
      </w:r>
    </w:p>
    <w:p w14:paraId="1CC7D87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6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;</w:t>
      </w:r>
    </w:p>
    <w:p w14:paraId="39C8EEE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7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;</w:t>
      </w:r>
    </w:p>
    <w:p w14:paraId="6C81F64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8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у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50D2AE6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9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у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операторной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3D799BB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0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</w:t>
      </w:r>
    </w:p>
    <w:p w14:paraId="7D58278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е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клад синтезу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9F06026" w14:textId="1B730A78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е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клад синтезу автомата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де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ва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унк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, 2 і 3 одержан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кодова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рис. 5.3), де </w:t>
      </w:r>
      <w:r w:rsidRPr="009C541F">
        <w:rPr>
          <w:rFonts w:ascii="Times New Roman" w:hAnsi="Times New Roman"/>
          <w:color w:val="000000" w:themeColor="text1"/>
          <w:position w:val="-20"/>
          <w:sz w:val="28"/>
          <w:szCs w:val="28"/>
        </w:rPr>
        <w:object w:dxaOrig="300" w:dyaOrig="460" w14:anchorId="00D80722">
          <v:shape id="_x0000_i1143" type="#_x0000_t75" style="width:15pt;height:23pt" o:ole="">
            <v:imagedata r:id="rId244" o:title=""/>
          </v:shape>
          <o:OLEObject Type="Embed" ProgID="Equation.3" ShapeID="_x0000_i1143" DrawAspect="Content" ObjectID="_1728675673" r:id="rId24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r w:rsidRPr="009C541F">
        <w:rPr>
          <w:rFonts w:ascii="Times New Roman" w:hAnsi="Times New Roman"/>
          <w:color w:val="000000" w:themeColor="text1"/>
          <w:position w:val="-6"/>
          <w:sz w:val="28"/>
          <w:szCs w:val="28"/>
        </w:rPr>
        <w:object w:dxaOrig="139" w:dyaOrig="240" w14:anchorId="7A96418B">
          <v:shape id="_x0000_i1144" type="#_x0000_t75" style="width:6pt;height:13pt" o:ole="">
            <v:imagedata r:id="rId246" o:title=""/>
          </v:shape>
          <o:OLEObject Type="Embed" ProgID="Equation.3" ShapeID="_x0000_i1144" DrawAspect="Content" ObjectID="_1728675674" r:id="rId24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1,5,7,9)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правляю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д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стр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 </w:t>
      </w:r>
      <w:r w:rsidRPr="009C541F">
        <w:rPr>
          <w:rFonts w:ascii="Times New Roman" w:hAnsi="Times New Roman"/>
          <w:color w:val="000000" w:themeColor="text1"/>
          <w:position w:val="-20"/>
          <w:sz w:val="28"/>
          <w:szCs w:val="28"/>
        </w:rPr>
        <w:object w:dxaOrig="300" w:dyaOrig="460" w14:anchorId="715D796A">
          <v:shape id="_x0000_i1145" type="#_x0000_t75" style="width:15pt;height:23pt" o:ole="">
            <v:imagedata r:id="rId248" o:title=""/>
          </v:shape>
          <o:OLEObject Type="Embed" ProgID="Equation.3" ShapeID="_x0000_i1145" DrawAspect="Content" ObjectID="_1728675675" r:id="rId24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вніш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  <w:r w:rsidR="00AE63B4" w:rsidRPr="009C541F">
        <w:rPr>
          <w:rFonts w:ascii="Times New Roman" w:hAnsi="Times New Roman"/>
          <w:color w:val="000000" w:themeColor="text1"/>
          <w:sz w:val="28"/>
          <w:szCs w:val="28"/>
        </w:rPr>
        <w:t>Для перехода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графа автомата треб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роб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икліч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ном.</w:t>
      </w:r>
    </w:p>
    <w:p w14:paraId="55A55504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Символом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початковою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нце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; вход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ршин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т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мволами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260" w:dyaOrig="380" w14:anchorId="2A07CFEB">
          <v:shape id="_x0000_i1146" type="#_x0000_t75" style="width:12pt;height:20.5pt" o:ole="">
            <v:imagedata r:id="rId250" o:title=""/>
          </v:shape>
          <o:OLEObject Type="Embed" ProgID="Equation.3" ShapeID="_x0000_i1146" DrawAspect="Content" ObjectID="_1728675676" r:id="rId251"/>
        </w:object>
      </w:r>
    </w:p>
    <w:p w14:paraId="6686FFFE" w14:textId="77777777" w:rsidR="00B8461E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Відміти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іб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плив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виль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дб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ом автомата, при неоптимальн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бумовле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яв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“гонок”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'яза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кид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крем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у 10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 стан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1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я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00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1 (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ого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з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аніш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рацьову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між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з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нутрішнь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тримк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плив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авиль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вести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я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очас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мил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ун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долі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тигоноч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сідн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сідн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з одного в будь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пустим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ста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е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дн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наслід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”гонки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”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ик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автоматах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уск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сідн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во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5C7BC66" w14:textId="77777777" w:rsidR="00015008" w:rsidRDefault="0001500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A9373C4" w14:textId="77777777" w:rsidR="00015008" w:rsidRDefault="0001500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5CCF076" w14:textId="77777777" w:rsidR="00015008" w:rsidRDefault="0001500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2319291" w14:textId="77777777" w:rsidR="00015008" w:rsidRDefault="0001500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2D0AB42" w14:textId="77777777" w:rsidR="00015008" w:rsidRDefault="0001500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A46A9A4" w14:textId="77777777" w:rsidR="00015008" w:rsidRPr="00015008" w:rsidRDefault="00015008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4"/>
        <w:gridCol w:w="1134"/>
        <w:gridCol w:w="1064"/>
      </w:tblGrid>
      <w:tr w:rsidR="009C541F" w:rsidRPr="009C541F" w14:paraId="6C4ECE01" w14:textId="77777777" w:rsidTr="00015008">
        <w:trPr>
          <w:jc w:val="center"/>
        </w:trPr>
        <w:tc>
          <w:tcPr>
            <w:tcW w:w="3332" w:type="dxa"/>
            <w:gridSpan w:val="3"/>
          </w:tcPr>
          <w:p w14:paraId="215245DC" w14:textId="77777777" w:rsidR="007907B9" w:rsidRPr="00F12C8A" w:rsidRDefault="007907B9" w:rsidP="00015008">
            <w:pPr>
              <w:spacing w:line="360" w:lineRule="auto"/>
              <w:ind w:firstLine="567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5.1</w:t>
            </w:r>
          </w:p>
        </w:tc>
      </w:tr>
      <w:tr w:rsidR="009C541F" w:rsidRPr="009C541F" w14:paraId="497AFB57" w14:textId="77777777" w:rsidTr="00015008">
        <w:trPr>
          <w:jc w:val="center"/>
        </w:trPr>
        <w:tc>
          <w:tcPr>
            <w:tcW w:w="3332" w:type="dxa"/>
            <w:gridSpan w:val="3"/>
          </w:tcPr>
          <w:p w14:paraId="2641E856" w14:textId="77777777" w:rsidR="007907B9" w:rsidRPr="00F12C8A" w:rsidRDefault="007907B9" w:rsidP="00015008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дуванн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ів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автомата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лі</w:t>
            </w:r>
            <w:proofErr w:type="spellEnd"/>
          </w:p>
        </w:tc>
      </w:tr>
      <w:tr w:rsidR="009C541F" w:rsidRPr="009C541F" w14:paraId="611B02A6" w14:textId="77777777" w:rsidTr="00015008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E09191E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</w:t>
            </w:r>
          </w:p>
        </w:tc>
        <w:tc>
          <w:tcPr>
            <w:tcW w:w="219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154594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д стану</w:t>
            </w:r>
          </w:p>
        </w:tc>
      </w:tr>
      <w:tr w:rsidR="009C541F" w:rsidRPr="009C541F" w14:paraId="21234321" w14:textId="77777777" w:rsidTr="00015008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4189DF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531B9C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570338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</w:tr>
      <w:tr w:rsidR="009C541F" w:rsidRPr="009C541F" w14:paraId="4D680324" w14:textId="77777777" w:rsidTr="00015008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D2FCE9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lastRenderedPageBreak/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3D7221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501CA6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7405A9C7" w14:textId="77777777" w:rsidTr="00015008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D5911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5EA49C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DDE0CA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1111AEEB" w14:textId="77777777" w:rsidTr="00015008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4F3600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D75779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37CA6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7EEE0962" w14:textId="77777777" w:rsidTr="00015008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703334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936D1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0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68E38B" w14:textId="77777777" w:rsidR="007907B9" w:rsidRPr="009C541F" w:rsidRDefault="007907B9" w:rsidP="00015008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</w:tbl>
    <w:p w14:paraId="5521B02E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tbl>
      <w:tblPr>
        <w:tblpPr w:leftFromText="180" w:rightFromText="180" w:vertAnchor="page" w:horzAnchor="page" w:tblpX="3531" w:tblpY="10822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449"/>
      </w:tblGrid>
      <w:tr w:rsidR="006D3139" w:rsidRPr="009C541F" w14:paraId="5AE625D8" w14:textId="77777777" w:rsidTr="006D3139">
        <w:trPr>
          <w:trHeight w:val="2232"/>
        </w:trPr>
        <w:tc>
          <w:tcPr>
            <w:tcW w:w="6449" w:type="dxa"/>
          </w:tcPr>
          <w:p w14:paraId="63875C20" w14:textId="77777777" w:rsidR="006D3139" w:rsidRPr="009C541F" w:rsidRDefault="006D3139" w:rsidP="006D3139">
            <w:pPr>
              <w:tabs>
                <w:tab w:val="left" w:pos="1560"/>
              </w:tabs>
              <w:spacing w:line="360" w:lineRule="auto"/>
              <w:ind w:left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noProof/>
                <w:color w:val="000000" w:themeColor="text1"/>
                <w:sz w:val="28"/>
                <w:szCs w:val="28"/>
              </w:rPr>
              <w:object w:dxaOrig="4755" w:dyaOrig="2055" w14:anchorId="224C4888">
                <v:shape id="_x0000_i1147" type="#_x0000_t75" style="width:282pt;height:121.5pt" o:ole="" fillcolor="window">
                  <v:imagedata r:id="rId252" o:title=""/>
                </v:shape>
                <o:OLEObject Type="Embed" ProgID="Word.Picture.8" ShapeID="_x0000_i1147" DrawAspect="Content" ObjectID="_1728675677" r:id="rId253"/>
              </w:object>
            </w:r>
          </w:p>
        </w:tc>
      </w:tr>
      <w:tr w:rsidR="006D3139" w:rsidRPr="009C541F" w14:paraId="14F6A092" w14:textId="77777777" w:rsidTr="006D3139">
        <w:trPr>
          <w:trHeight w:val="421"/>
        </w:trPr>
        <w:tc>
          <w:tcPr>
            <w:tcW w:w="6449" w:type="dxa"/>
            <w:vAlign w:val="center"/>
          </w:tcPr>
          <w:p w14:paraId="4A46B0BA" w14:textId="77777777" w:rsidR="006D3139" w:rsidRPr="00F12C8A" w:rsidRDefault="006D3139" w:rsidP="006D3139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ис. 5.4. Граф автомата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лі</w:t>
            </w:r>
            <w:proofErr w:type="spellEnd"/>
          </w:p>
        </w:tc>
      </w:tr>
    </w:tbl>
    <w:p w14:paraId="6417A503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р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им чино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икну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вед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опера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перепа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гналу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етлю, як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хоплю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торную вершину з таким сигналом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ршин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лід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ря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то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па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гналу при кожн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ергов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опер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во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ах автомат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обля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добити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тигоноч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див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</w:p>
    <w:p w14:paraId="7A2259F3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рис. 5.3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тирм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ами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3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4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Гра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ут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бражений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рис. 5.4. </w:t>
      </w:r>
    </w:p>
    <w:p w14:paraId="12E1B4C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вершин граф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рівню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 Кожн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уга графа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уз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пис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мов,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D02E1E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bookmarkStart w:id="116" w:name="_MON_1126964362"/>
      <w:bookmarkStart w:id="117" w:name="_MON_1126964373"/>
      <w:bookmarkStart w:id="118" w:name="_MON_1401635798"/>
      <w:bookmarkStart w:id="119" w:name="_MON_1401637270"/>
      <w:bookmarkStart w:id="120" w:name="_MON_1401638164"/>
      <w:bookmarkStart w:id="121" w:name="_MON_1401638577"/>
      <w:bookmarkStart w:id="122" w:name="_MON_1401638752"/>
      <w:bookmarkStart w:id="123" w:name="_MON_1401638758"/>
      <w:bookmarkStart w:id="124" w:name="_MON_1401638882"/>
      <w:bookmarkStart w:id="125" w:name="_MON_1401638901"/>
      <w:bookmarkStart w:id="126" w:name="_MON_1401639242"/>
      <w:bookmarkStart w:id="127" w:name="_MON_1401639251"/>
      <w:bookmarkStart w:id="128" w:name="_MON_1401639282"/>
      <w:bookmarkStart w:id="129" w:name="_MON_1401639301"/>
      <w:bookmarkStart w:id="130" w:name="_MON_1401639418"/>
      <w:bookmarkStart w:id="131" w:name="_MON_1401639439"/>
      <w:bookmarkStart w:id="132" w:name="_MON_1401639505"/>
      <w:bookmarkStart w:id="133" w:name="_MON_1401639514"/>
      <w:bookmarkStart w:id="134" w:name="_MON_1123083192"/>
      <w:bookmarkStart w:id="135" w:name="_MON_1126964257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рган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м'я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(див. рис. 5.1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з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відно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m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&gt;]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t>l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og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proofErr w:type="gram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М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[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де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М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 Кожн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вин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д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ут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клад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ир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табл. 5.1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рганіз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м'я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де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JK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2A15F78" w14:textId="4AE1E064" w:rsidR="00DE36AD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Структур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й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у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е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рядок (табл. 5.2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, стан переходу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значенн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мов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у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Значенн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у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ипу.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 кожному рядку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i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ереходи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S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AE"/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S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perscript"/>
        </w:rPr>
        <w:t xml:space="preserve">+1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передн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ПС)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НС) стан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ві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ня(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0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ком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2A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іль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виз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як правило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рощу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автомата. </w:t>
      </w:r>
    </w:p>
    <w:p w14:paraId="566A3F28" w14:textId="77777777" w:rsidR="00DE36AD" w:rsidRDefault="00DE36AD">
      <w:pPr>
        <w:overflowPunct/>
        <w:autoSpaceDE/>
        <w:autoSpaceDN/>
        <w:adjustRightInd/>
        <w:spacing w:before="0" w:after="160" w:line="259" w:lineRule="auto"/>
        <w:jc w:val="lef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77CE92C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pPr w:vertAnchor="text" w:horzAnchor="margin" w:tblpY="1"/>
        <w:tblOverlap w:val="never"/>
        <w:tblW w:w="90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99"/>
        <w:gridCol w:w="633"/>
        <w:gridCol w:w="507"/>
        <w:gridCol w:w="570"/>
        <w:gridCol w:w="624"/>
        <w:gridCol w:w="658"/>
        <w:gridCol w:w="476"/>
        <w:gridCol w:w="522"/>
        <w:gridCol w:w="611"/>
        <w:gridCol w:w="567"/>
        <w:gridCol w:w="567"/>
        <w:gridCol w:w="567"/>
        <w:gridCol w:w="567"/>
        <w:gridCol w:w="567"/>
        <w:gridCol w:w="567"/>
        <w:gridCol w:w="569"/>
      </w:tblGrid>
      <w:tr w:rsidR="009C541F" w:rsidRPr="009C541F" w14:paraId="39E2D8BE" w14:textId="77777777" w:rsidTr="002C426A">
        <w:trPr>
          <w:cantSplit/>
          <w:trHeight w:val="308"/>
        </w:trPr>
        <w:tc>
          <w:tcPr>
            <w:tcW w:w="9071" w:type="dxa"/>
            <w:gridSpan w:val="16"/>
            <w:tcBorders>
              <w:top w:val="nil"/>
              <w:left w:val="nil"/>
              <w:bottom w:val="nil"/>
              <w:right w:val="nil"/>
            </w:tcBorders>
          </w:tcPr>
          <w:p w14:paraId="23D83E82" w14:textId="77777777" w:rsidR="00B8461E" w:rsidRPr="00F12C8A" w:rsidRDefault="00B8461E" w:rsidP="00F12C8A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5.2</w:t>
            </w:r>
          </w:p>
        </w:tc>
      </w:tr>
      <w:tr w:rsidR="009C541F" w:rsidRPr="009C541F" w14:paraId="30D6479D" w14:textId="77777777" w:rsidTr="002C426A">
        <w:trPr>
          <w:cantSplit/>
          <w:trHeight w:val="308"/>
        </w:trPr>
        <w:tc>
          <w:tcPr>
            <w:tcW w:w="9071" w:type="dxa"/>
            <w:gridSpan w:val="1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A1D0DB" w14:textId="77777777" w:rsidR="00B8461E" w:rsidRPr="00F12C8A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труктурна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автомата</w:t>
            </w:r>
          </w:p>
        </w:tc>
      </w:tr>
      <w:tr w:rsidR="009C541F" w:rsidRPr="009C541F" w14:paraId="39156A08" w14:textId="77777777" w:rsidTr="002C426A">
        <w:trPr>
          <w:cantSplit/>
          <w:trHeight w:val="308"/>
        </w:trPr>
        <w:tc>
          <w:tcPr>
            <w:tcW w:w="499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14:paraId="278614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С</w:t>
            </w:r>
          </w:p>
        </w:tc>
        <w:tc>
          <w:tcPr>
            <w:tcW w:w="1140" w:type="dxa"/>
            <w:gridSpan w:val="2"/>
            <w:tcBorders>
              <w:top w:val="single" w:sz="4" w:space="0" w:color="auto"/>
              <w:left w:val="nil"/>
              <w:right w:val="nil"/>
            </w:tcBorders>
          </w:tcPr>
          <w:p w14:paraId="5DD2EA2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од ПС</w:t>
            </w:r>
          </w:p>
          <w:p w14:paraId="7F6D25A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12" w:space="0" w:color="auto"/>
              <w:right w:val="nil"/>
            </w:tcBorders>
          </w:tcPr>
          <w:p w14:paraId="1949F81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НС</w:t>
            </w:r>
          </w:p>
        </w:tc>
        <w:tc>
          <w:tcPr>
            <w:tcW w:w="1282" w:type="dxa"/>
            <w:gridSpan w:val="2"/>
            <w:tcBorders>
              <w:top w:val="single" w:sz="4" w:space="0" w:color="auto"/>
              <w:left w:val="single" w:sz="12" w:space="0" w:color="auto"/>
              <w:right w:val="nil"/>
            </w:tcBorders>
          </w:tcPr>
          <w:p w14:paraId="45C0745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од НС</w:t>
            </w:r>
          </w:p>
          <w:p w14:paraId="033BCE2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</w:p>
        </w:tc>
        <w:tc>
          <w:tcPr>
            <w:tcW w:w="998" w:type="dxa"/>
            <w:gridSpan w:val="2"/>
            <w:tcBorders>
              <w:top w:val="single" w:sz="4" w:space="0" w:color="auto"/>
              <w:left w:val="single" w:sz="12" w:space="0" w:color="auto"/>
            </w:tcBorders>
          </w:tcPr>
          <w:p w14:paraId="285F750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Логічн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умови</w:t>
            </w:r>
            <w:proofErr w:type="spellEnd"/>
          </w:p>
        </w:tc>
        <w:tc>
          <w:tcPr>
            <w:tcW w:w="2312" w:type="dxa"/>
            <w:gridSpan w:val="4"/>
            <w:tcBorders>
              <w:top w:val="single" w:sz="4" w:space="0" w:color="auto"/>
              <w:left w:val="single" w:sz="12" w:space="0" w:color="auto"/>
            </w:tcBorders>
          </w:tcPr>
          <w:p w14:paraId="7119210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Керуючі</w:t>
            </w:r>
            <w:proofErr w:type="spellEnd"/>
          </w:p>
          <w:p w14:paraId="6C14DCB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Сигнали</w:t>
            </w:r>
            <w:proofErr w:type="spellEnd"/>
          </w:p>
        </w:tc>
        <w:tc>
          <w:tcPr>
            <w:tcW w:w="2268" w:type="dxa"/>
            <w:gridSpan w:val="4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14:paraId="776423E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Функції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</w:p>
          <w:p w14:paraId="57C35E5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збудж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</w:t>
            </w:r>
          </w:p>
          <w:p w14:paraId="7D080E3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ригерів</w:t>
            </w:r>
            <w:proofErr w:type="spellEnd"/>
          </w:p>
        </w:tc>
      </w:tr>
      <w:tr w:rsidR="009C541F" w:rsidRPr="009C541F" w14:paraId="313B95AE" w14:textId="77777777" w:rsidTr="002C426A">
        <w:trPr>
          <w:cantSplit/>
          <w:trHeight w:val="308"/>
        </w:trPr>
        <w:tc>
          <w:tcPr>
            <w:tcW w:w="499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14:paraId="0591950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</w:p>
        </w:tc>
        <w:tc>
          <w:tcPr>
            <w:tcW w:w="633" w:type="dxa"/>
            <w:tcBorders>
              <w:top w:val="single" w:sz="12" w:space="0" w:color="auto"/>
              <w:left w:val="nil"/>
              <w:right w:val="nil"/>
            </w:tcBorders>
          </w:tcPr>
          <w:p w14:paraId="3D0F7C3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1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vertAlign w:val="superscript"/>
              </w:rPr>
              <w:t>S</w:t>
            </w:r>
          </w:p>
        </w:tc>
        <w:tc>
          <w:tcPr>
            <w:tcW w:w="506" w:type="dxa"/>
            <w:tcBorders>
              <w:top w:val="single" w:sz="12" w:space="0" w:color="auto"/>
              <w:left w:val="nil"/>
              <w:right w:val="nil"/>
            </w:tcBorders>
          </w:tcPr>
          <w:p w14:paraId="161C62A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2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vertAlign w:val="superscript"/>
              </w:rPr>
              <w:t>S</w:t>
            </w:r>
          </w:p>
        </w:tc>
        <w:tc>
          <w:tcPr>
            <w:tcW w:w="570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14:paraId="5A018E5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</w:p>
        </w:tc>
        <w:tc>
          <w:tcPr>
            <w:tcW w:w="624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14:paraId="08BF5C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1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vertAlign w:val="superscript"/>
              </w:rPr>
              <w:t>S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perscript"/>
              </w:rPr>
              <w:t>+1</w:t>
            </w:r>
          </w:p>
        </w:tc>
        <w:tc>
          <w:tcPr>
            <w:tcW w:w="657" w:type="dxa"/>
            <w:tcBorders>
              <w:top w:val="single" w:sz="12" w:space="0" w:color="auto"/>
              <w:left w:val="nil"/>
              <w:right w:val="nil"/>
            </w:tcBorders>
          </w:tcPr>
          <w:p w14:paraId="305153F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2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vertAlign w:val="superscript"/>
              </w:rPr>
              <w:t>S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perscript"/>
              </w:rPr>
              <w:t>+1</w:t>
            </w:r>
          </w:p>
        </w:tc>
        <w:tc>
          <w:tcPr>
            <w:tcW w:w="476" w:type="dxa"/>
            <w:tcBorders>
              <w:top w:val="single" w:sz="12" w:space="0" w:color="auto"/>
              <w:left w:val="single" w:sz="12" w:space="0" w:color="auto"/>
            </w:tcBorders>
          </w:tcPr>
          <w:p w14:paraId="3B0F35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21" w:type="dxa"/>
            <w:tcBorders>
              <w:top w:val="single" w:sz="12" w:space="0" w:color="auto"/>
              <w:right w:val="nil"/>
            </w:tcBorders>
          </w:tcPr>
          <w:p w14:paraId="5192919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12" w:space="0" w:color="auto"/>
            </w:tcBorders>
          </w:tcPr>
          <w:p w14:paraId="7EE9198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</w:tcBorders>
          </w:tcPr>
          <w:p w14:paraId="4F8687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7</w:t>
            </w:r>
          </w:p>
        </w:tc>
        <w:tc>
          <w:tcPr>
            <w:tcW w:w="567" w:type="dxa"/>
            <w:tcBorders>
              <w:top w:val="single" w:sz="4" w:space="0" w:color="auto"/>
            </w:tcBorders>
          </w:tcPr>
          <w:p w14:paraId="771758D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567" w:type="dxa"/>
            <w:tcBorders>
              <w:top w:val="single" w:sz="4" w:space="0" w:color="auto"/>
              <w:right w:val="nil"/>
            </w:tcBorders>
          </w:tcPr>
          <w:p w14:paraId="55B8205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y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</w:tcBorders>
          </w:tcPr>
          <w:p w14:paraId="13BDD41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J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</w:tcBorders>
          </w:tcPr>
          <w:p w14:paraId="747D72E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K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</w:tcBorders>
          </w:tcPr>
          <w:p w14:paraId="0BAEFDB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J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567" w:type="dxa"/>
            <w:tcBorders>
              <w:top w:val="single" w:sz="4" w:space="0" w:color="auto"/>
              <w:right w:val="single" w:sz="12" w:space="0" w:color="auto"/>
            </w:tcBorders>
          </w:tcPr>
          <w:p w14:paraId="5348F71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K</w:t>
            </w:r>
            <w:r w:rsidRPr="009C541F">
              <w:rPr>
                <w:rFonts w:ascii="Times New Roman" w:hAnsi="Times New Roman"/>
                <w:color w:val="000000" w:themeColor="text1"/>
                <w:sz w:val="22"/>
                <w:szCs w:val="22"/>
                <w:vertAlign w:val="subscript"/>
              </w:rPr>
              <w:t>2</w:t>
            </w:r>
          </w:p>
        </w:tc>
      </w:tr>
      <w:tr w:rsidR="009C541F" w:rsidRPr="009C541F" w14:paraId="06F63B94" w14:textId="77777777" w:rsidTr="002C426A">
        <w:trPr>
          <w:cantSplit/>
          <w:trHeight w:val="308"/>
        </w:trPr>
        <w:tc>
          <w:tcPr>
            <w:tcW w:w="49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55E9FEC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33" w:type="dxa"/>
            <w:tcBorders>
              <w:top w:val="single" w:sz="12" w:space="0" w:color="auto"/>
              <w:left w:val="nil"/>
              <w:right w:val="nil"/>
            </w:tcBorders>
          </w:tcPr>
          <w:p w14:paraId="0CDF74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06" w:type="dxa"/>
            <w:tcBorders>
              <w:top w:val="single" w:sz="12" w:space="0" w:color="auto"/>
              <w:left w:val="nil"/>
              <w:right w:val="nil"/>
            </w:tcBorders>
          </w:tcPr>
          <w:p w14:paraId="738FCC6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70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14:paraId="6EA0C0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24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14:paraId="2805630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657" w:type="dxa"/>
            <w:tcBorders>
              <w:top w:val="single" w:sz="12" w:space="0" w:color="auto"/>
              <w:left w:val="nil"/>
              <w:right w:val="nil"/>
            </w:tcBorders>
          </w:tcPr>
          <w:p w14:paraId="71B5323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476" w:type="dxa"/>
            <w:tcBorders>
              <w:top w:val="single" w:sz="12" w:space="0" w:color="auto"/>
              <w:left w:val="single" w:sz="12" w:space="0" w:color="auto"/>
            </w:tcBorders>
          </w:tcPr>
          <w:p w14:paraId="4F53B7E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21" w:type="dxa"/>
            <w:tcBorders>
              <w:top w:val="single" w:sz="12" w:space="0" w:color="auto"/>
              <w:right w:val="nil"/>
            </w:tcBorders>
          </w:tcPr>
          <w:p w14:paraId="59C1F53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611" w:type="dxa"/>
            <w:tcBorders>
              <w:top w:val="nil"/>
              <w:left w:val="single" w:sz="12" w:space="0" w:color="auto"/>
            </w:tcBorders>
          </w:tcPr>
          <w:p w14:paraId="00E883C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</w:tcBorders>
          </w:tcPr>
          <w:p w14:paraId="7314A33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</w:tcBorders>
          </w:tcPr>
          <w:p w14:paraId="79C55B3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right w:val="nil"/>
            </w:tcBorders>
          </w:tcPr>
          <w:p w14:paraId="2349AFF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</w:tcBorders>
          </w:tcPr>
          <w:p w14:paraId="5CEF6B5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</w:tcBorders>
          </w:tcPr>
          <w:p w14:paraId="67F6E58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  <w:tcBorders>
              <w:top w:val="nil"/>
            </w:tcBorders>
          </w:tcPr>
          <w:p w14:paraId="05D0CAA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nil"/>
              <w:right w:val="single" w:sz="12" w:space="0" w:color="auto"/>
            </w:tcBorders>
          </w:tcPr>
          <w:p w14:paraId="35FB5B9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</w:tr>
      <w:tr w:rsidR="009C541F" w:rsidRPr="009C541F" w14:paraId="66A72A61" w14:textId="77777777" w:rsidTr="002C426A">
        <w:trPr>
          <w:cantSplit/>
          <w:trHeight w:val="309"/>
        </w:trPr>
        <w:tc>
          <w:tcPr>
            <w:tcW w:w="499" w:type="dxa"/>
            <w:tcBorders>
              <w:left w:val="single" w:sz="12" w:space="0" w:color="auto"/>
              <w:right w:val="single" w:sz="12" w:space="0" w:color="auto"/>
            </w:tcBorders>
          </w:tcPr>
          <w:p w14:paraId="2F58505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33" w:type="dxa"/>
            <w:tcBorders>
              <w:left w:val="nil"/>
              <w:right w:val="nil"/>
            </w:tcBorders>
          </w:tcPr>
          <w:p w14:paraId="6A0E0C1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06" w:type="dxa"/>
            <w:tcBorders>
              <w:left w:val="nil"/>
              <w:right w:val="nil"/>
            </w:tcBorders>
          </w:tcPr>
          <w:p w14:paraId="37F1BD7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70" w:type="dxa"/>
            <w:tcBorders>
              <w:left w:val="single" w:sz="12" w:space="0" w:color="auto"/>
              <w:right w:val="nil"/>
            </w:tcBorders>
          </w:tcPr>
          <w:p w14:paraId="4FFD8D0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624" w:type="dxa"/>
            <w:tcBorders>
              <w:left w:val="single" w:sz="12" w:space="0" w:color="auto"/>
              <w:right w:val="nil"/>
            </w:tcBorders>
          </w:tcPr>
          <w:p w14:paraId="4D179AA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657" w:type="dxa"/>
            <w:tcBorders>
              <w:left w:val="nil"/>
              <w:right w:val="nil"/>
            </w:tcBorders>
          </w:tcPr>
          <w:p w14:paraId="1D96095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476" w:type="dxa"/>
            <w:tcBorders>
              <w:left w:val="single" w:sz="12" w:space="0" w:color="auto"/>
            </w:tcBorders>
          </w:tcPr>
          <w:p w14:paraId="1FEFFE7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21" w:type="dxa"/>
            <w:tcBorders>
              <w:right w:val="nil"/>
            </w:tcBorders>
          </w:tcPr>
          <w:p w14:paraId="5501916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611" w:type="dxa"/>
            <w:tcBorders>
              <w:left w:val="single" w:sz="12" w:space="0" w:color="auto"/>
            </w:tcBorders>
          </w:tcPr>
          <w:p w14:paraId="383471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14:paraId="4EE81F6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14:paraId="3A0A674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right w:val="nil"/>
            </w:tcBorders>
          </w:tcPr>
          <w:p w14:paraId="3C28B7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14:paraId="0119751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48AE499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</w:tcPr>
          <w:p w14:paraId="6149722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14:paraId="59AD41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</w:tr>
      <w:tr w:rsidR="009C541F" w:rsidRPr="009C541F" w14:paraId="1B129B03" w14:textId="77777777" w:rsidTr="002C426A">
        <w:trPr>
          <w:cantSplit/>
          <w:trHeight w:val="309"/>
        </w:trPr>
        <w:tc>
          <w:tcPr>
            <w:tcW w:w="499" w:type="dxa"/>
            <w:tcBorders>
              <w:left w:val="single" w:sz="12" w:space="0" w:color="auto"/>
              <w:right w:val="single" w:sz="12" w:space="0" w:color="auto"/>
            </w:tcBorders>
          </w:tcPr>
          <w:p w14:paraId="3611C45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633" w:type="dxa"/>
            <w:tcBorders>
              <w:left w:val="nil"/>
              <w:right w:val="nil"/>
            </w:tcBorders>
          </w:tcPr>
          <w:p w14:paraId="62A56C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06" w:type="dxa"/>
            <w:tcBorders>
              <w:left w:val="nil"/>
              <w:right w:val="nil"/>
            </w:tcBorders>
          </w:tcPr>
          <w:p w14:paraId="7F2D69F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70" w:type="dxa"/>
            <w:tcBorders>
              <w:left w:val="single" w:sz="12" w:space="0" w:color="auto"/>
              <w:right w:val="nil"/>
            </w:tcBorders>
          </w:tcPr>
          <w:p w14:paraId="0C47B98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24" w:type="dxa"/>
            <w:tcBorders>
              <w:left w:val="single" w:sz="12" w:space="0" w:color="auto"/>
              <w:right w:val="nil"/>
            </w:tcBorders>
          </w:tcPr>
          <w:p w14:paraId="36A5F0F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657" w:type="dxa"/>
            <w:tcBorders>
              <w:left w:val="nil"/>
              <w:right w:val="nil"/>
            </w:tcBorders>
          </w:tcPr>
          <w:p w14:paraId="171A54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476" w:type="dxa"/>
            <w:tcBorders>
              <w:left w:val="single" w:sz="12" w:space="0" w:color="auto"/>
            </w:tcBorders>
          </w:tcPr>
          <w:p w14:paraId="6823D17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21" w:type="dxa"/>
            <w:tcBorders>
              <w:right w:val="nil"/>
            </w:tcBorders>
          </w:tcPr>
          <w:p w14:paraId="4128E12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611" w:type="dxa"/>
            <w:tcBorders>
              <w:left w:val="single" w:sz="12" w:space="0" w:color="auto"/>
            </w:tcBorders>
          </w:tcPr>
          <w:p w14:paraId="58539F1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1B0A249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6F2AB7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right w:val="nil"/>
            </w:tcBorders>
          </w:tcPr>
          <w:p w14:paraId="54D84D7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14:paraId="0920ACD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14:paraId="459483E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</w:tcPr>
          <w:p w14:paraId="6D9646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14:paraId="3908A0E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</w:tr>
      <w:tr w:rsidR="009C541F" w:rsidRPr="009C541F" w14:paraId="1BA56350" w14:textId="77777777" w:rsidTr="002C426A">
        <w:trPr>
          <w:cantSplit/>
          <w:trHeight w:val="309"/>
        </w:trPr>
        <w:tc>
          <w:tcPr>
            <w:tcW w:w="499" w:type="dxa"/>
            <w:tcBorders>
              <w:left w:val="single" w:sz="12" w:space="0" w:color="auto"/>
              <w:right w:val="single" w:sz="12" w:space="0" w:color="auto"/>
            </w:tcBorders>
          </w:tcPr>
          <w:p w14:paraId="33D17FA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33" w:type="dxa"/>
            <w:tcBorders>
              <w:left w:val="nil"/>
              <w:right w:val="nil"/>
            </w:tcBorders>
          </w:tcPr>
          <w:p w14:paraId="071C1B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06" w:type="dxa"/>
            <w:tcBorders>
              <w:left w:val="nil"/>
              <w:right w:val="nil"/>
            </w:tcBorders>
          </w:tcPr>
          <w:p w14:paraId="5C66BFF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70" w:type="dxa"/>
            <w:tcBorders>
              <w:left w:val="single" w:sz="12" w:space="0" w:color="auto"/>
              <w:right w:val="nil"/>
            </w:tcBorders>
          </w:tcPr>
          <w:p w14:paraId="6CDF1A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24" w:type="dxa"/>
            <w:tcBorders>
              <w:left w:val="single" w:sz="12" w:space="0" w:color="auto"/>
              <w:right w:val="nil"/>
            </w:tcBorders>
          </w:tcPr>
          <w:p w14:paraId="461433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657" w:type="dxa"/>
            <w:tcBorders>
              <w:left w:val="nil"/>
              <w:right w:val="nil"/>
            </w:tcBorders>
          </w:tcPr>
          <w:p w14:paraId="101790C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476" w:type="dxa"/>
            <w:tcBorders>
              <w:left w:val="single" w:sz="12" w:space="0" w:color="auto"/>
            </w:tcBorders>
          </w:tcPr>
          <w:p w14:paraId="731967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21" w:type="dxa"/>
            <w:tcBorders>
              <w:right w:val="nil"/>
            </w:tcBorders>
          </w:tcPr>
          <w:p w14:paraId="30B795B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611" w:type="dxa"/>
            <w:tcBorders>
              <w:left w:val="single" w:sz="12" w:space="0" w:color="auto"/>
            </w:tcBorders>
          </w:tcPr>
          <w:p w14:paraId="0DF6DB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525B37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106405D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right w:val="nil"/>
            </w:tcBorders>
          </w:tcPr>
          <w:p w14:paraId="6840F6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14:paraId="1F432D9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</w:tcPr>
          <w:p w14:paraId="6F38302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599B1F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14:paraId="2F1A366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9C541F" w:rsidRPr="009C541F" w14:paraId="1686D376" w14:textId="77777777" w:rsidTr="002C426A">
        <w:trPr>
          <w:cantSplit/>
          <w:trHeight w:val="309"/>
        </w:trPr>
        <w:tc>
          <w:tcPr>
            <w:tcW w:w="499" w:type="dxa"/>
            <w:tcBorders>
              <w:left w:val="single" w:sz="12" w:space="0" w:color="auto"/>
              <w:right w:val="single" w:sz="12" w:space="0" w:color="auto"/>
            </w:tcBorders>
          </w:tcPr>
          <w:p w14:paraId="32DFA46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33" w:type="dxa"/>
            <w:tcBorders>
              <w:left w:val="nil"/>
              <w:right w:val="nil"/>
            </w:tcBorders>
          </w:tcPr>
          <w:p w14:paraId="48B2703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06" w:type="dxa"/>
            <w:tcBorders>
              <w:left w:val="nil"/>
              <w:right w:val="nil"/>
            </w:tcBorders>
          </w:tcPr>
          <w:p w14:paraId="00889AD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70" w:type="dxa"/>
            <w:tcBorders>
              <w:left w:val="single" w:sz="12" w:space="0" w:color="auto"/>
              <w:right w:val="nil"/>
            </w:tcBorders>
          </w:tcPr>
          <w:p w14:paraId="13A828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24" w:type="dxa"/>
            <w:tcBorders>
              <w:left w:val="single" w:sz="12" w:space="0" w:color="auto"/>
              <w:right w:val="nil"/>
            </w:tcBorders>
          </w:tcPr>
          <w:p w14:paraId="353146D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  <w:tc>
          <w:tcPr>
            <w:tcW w:w="657" w:type="dxa"/>
            <w:tcBorders>
              <w:left w:val="nil"/>
              <w:right w:val="nil"/>
            </w:tcBorders>
          </w:tcPr>
          <w:p w14:paraId="3E78793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476" w:type="dxa"/>
            <w:tcBorders>
              <w:left w:val="single" w:sz="12" w:space="0" w:color="auto"/>
            </w:tcBorders>
          </w:tcPr>
          <w:p w14:paraId="2ECE3A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21" w:type="dxa"/>
            <w:tcBorders>
              <w:right w:val="nil"/>
            </w:tcBorders>
          </w:tcPr>
          <w:p w14:paraId="38A2A13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611" w:type="dxa"/>
            <w:tcBorders>
              <w:left w:val="single" w:sz="12" w:space="0" w:color="auto"/>
            </w:tcBorders>
          </w:tcPr>
          <w:p w14:paraId="520F65C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</w:t>
            </w:r>
          </w:p>
        </w:tc>
        <w:tc>
          <w:tcPr>
            <w:tcW w:w="567" w:type="dxa"/>
          </w:tcPr>
          <w:p w14:paraId="33BFDF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62E1AC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right w:val="nil"/>
            </w:tcBorders>
          </w:tcPr>
          <w:p w14:paraId="06A0745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14:paraId="549CF86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</w:tcPr>
          <w:p w14:paraId="24F2D2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1275CFC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14:paraId="4CAFFCE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</w:tr>
      <w:tr w:rsidR="009C541F" w:rsidRPr="009C541F" w14:paraId="2B7E0862" w14:textId="77777777" w:rsidTr="002C426A">
        <w:trPr>
          <w:cantSplit/>
          <w:trHeight w:val="309"/>
        </w:trPr>
        <w:tc>
          <w:tcPr>
            <w:tcW w:w="499" w:type="dxa"/>
            <w:tcBorders>
              <w:left w:val="single" w:sz="12" w:space="0" w:color="auto"/>
              <w:right w:val="single" w:sz="12" w:space="0" w:color="auto"/>
            </w:tcBorders>
          </w:tcPr>
          <w:p w14:paraId="4D6B14A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33" w:type="dxa"/>
            <w:tcBorders>
              <w:left w:val="nil"/>
              <w:right w:val="nil"/>
            </w:tcBorders>
          </w:tcPr>
          <w:p w14:paraId="2004531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06" w:type="dxa"/>
            <w:tcBorders>
              <w:left w:val="nil"/>
              <w:right w:val="nil"/>
            </w:tcBorders>
          </w:tcPr>
          <w:p w14:paraId="60F5507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70" w:type="dxa"/>
            <w:tcBorders>
              <w:left w:val="single" w:sz="12" w:space="0" w:color="auto"/>
              <w:right w:val="nil"/>
            </w:tcBorders>
          </w:tcPr>
          <w:p w14:paraId="3E1C78F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624" w:type="dxa"/>
            <w:tcBorders>
              <w:left w:val="single" w:sz="12" w:space="0" w:color="auto"/>
              <w:right w:val="nil"/>
            </w:tcBorders>
          </w:tcPr>
          <w:p w14:paraId="6558604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657" w:type="dxa"/>
            <w:tcBorders>
              <w:left w:val="nil"/>
              <w:right w:val="nil"/>
            </w:tcBorders>
          </w:tcPr>
          <w:p w14:paraId="0A71B25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476" w:type="dxa"/>
            <w:tcBorders>
              <w:left w:val="single" w:sz="12" w:space="0" w:color="auto"/>
            </w:tcBorders>
          </w:tcPr>
          <w:p w14:paraId="46D3C92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21" w:type="dxa"/>
            <w:tcBorders>
              <w:right w:val="nil"/>
            </w:tcBorders>
          </w:tcPr>
          <w:p w14:paraId="45D9190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611" w:type="dxa"/>
            <w:tcBorders>
              <w:left w:val="single" w:sz="12" w:space="0" w:color="auto"/>
            </w:tcBorders>
          </w:tcPr>
          <w:p w14:paraId="34A1703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305BC06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</w:tcPr>
          <w:p w14:paraId="4AF227D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right w:val="nil"/>
            </w:tcBorders>
          </w:tcPr>
          <w:p w14:paraId="46EFEBF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14:paraId="7D3CB37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</w:tcPr>
          <w:p w14:paraId="1CBE517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14:paraId="4C48561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14:paraId="0E1A8C1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</w:tr>
      <w:tr w:rsidR="009C541F" w:rsidRPr="009C541F" w14:paraId="6198469F" w14:textId="77777777" w:rsidTr="002C426A">
        <w:trPr>
          <w:cantSplit/>
          <w:trHeight w:val="536"/>
        </w:trPr>
        <w:tc>
          <w:tcPr>
            <w:tcW w:w="499" w:type="dxa"/>
            <w:tcBorders>
              <w:left w:val="single" w:sz="12" w:space="0" w:color="auto"/>
              <w:bottom w:val="single" w:sz="4" w:space="0" w:color="FFFFFF" w:themeColor="background1"/>
              <w:right w:val="single" w:sz="12" w:space="0" w:color="auto"/>
            </w:tcBorders>
          </w:tcPr>
          <w:p w14:paraId="1D1454E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33" w:type="dxa"/>
            <w:tcBorders>
              <w:left w:val="nil"/>
              <w:bottom w:val="single" w:sz="4" w:space="0" w:color="FFFFFF" w:themeColor="background1"/>
              <w:right w:val="nil"/>
            </w:tcBorders>
          </w:tcPr>
          <w:p w14:paraId="30099E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06" w:type="dxa"/>
            <w:tcBorders>
              <w:left w:val="nil"/>
              <w:bottom w:val="single" w:sz="4" w:space="0" w:color="FFFFFF" w:themeColor="background1"/>
              <w:right w:val="nil"/>
            </w:tcBorders>
          </w:tcPr>
          <w:p w14:paraId="7C25734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70" w:type="dxa"/>
            <w:tcBorders>
              <w:left w:val="single" w:sz="12" w:space="0" w:color="auto"/>
              <w:bottom w:val="single" w:sz="4" w:space="0" w:color="FFFFFF" w:themeColor="background1"/>
              <w:right w:val="nil"/>
            </w:tcBorders>
          </w:tcPr>
          <w:p w14:paraId="43C35D8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24" w:type="dxa"/>
            <w:tcBorders>
              <w:left w:val="single" w:sz="12" w:space="0" w:color="auto"/>
              <w:bottom w:val="single" w:sz="4" w:space="0" w:color="FFFFFF" w:themeColor="background1"/>
              <w:right w:val="nil"/>
            </w:tcBorders>
          </w:tcPr>
          <w:p w14:paraId="38E8DB7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657" w:type="dxa"/>
            <w:tcBorders>
              <w:left w:val="nil"/>
              <w:bottom w:val="single" w:sz="4" w:space="0" w:color="FFFFFF" w:themeColor="background1"/>
              <w:right w:val="nil"/>
            </w:tcBorders>
          </w:tcPr>
          <w:p w14:paraId="5837432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476" w:type="dxa"/>
            <w:tcBorders>
              <w:left w:val="single" w:sz="12" w:space="0" w:color="auto"/>
              <w:bottom w:val="single" w:sz="4" w:space="0" w:color="FFFFFF" w:themeColor="background1"/>
            </w:tcBorders>
          </w:tcPr>
          <w:p w14:paraId="5B175B5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21" w:type="dxa"/>
            <w:tcBorders>
              <w:bottom w:val="single" w:sz="4" w:space="0" w:color="FFFFFF" w:themeColor="background1"/>
              <w:right w:val="nil"/>
            </w:tcBorders>
          </w:tcPr>
          <w:p w14:paraId="2A174F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611" w:type="dxa"/>
            <w:tcBorders>
              <w:left w:val="single" w:sz="12" w:space="0" w:color="auto"/>
              <w:bottom w:val="single" w:sz="4" w:space="0" w:color="FFFFFF" w:themeColor="background1"/>
            </w:tcBorders>
          </w:tcPr>
          <w:p w14:paraId="5B454AE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bottom w:val="single" w:sz="4" w:space="0" w:color="FFFFFF" w:themeColor="background1"/>
            </w:tcBorders>
          </w:tcPr>
          <w:p w14:paraId="0C56C2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bottom w:val="single" w:sz="4" w:space="0" w:color="FFFFFF" w:themeColor="background1"/>
            </w:tcBorders>
          </w:tcPr>
          <w:p w14:paraId="77755D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bottom w:val="single" w:sz="4" w:space="0" w:color="FFFFFF" w:themeColor="background1"/>
              <w:right w:val="nil"/>
            </w:tcBorders>
          </w:tcPr>
          <w:p w14:paraId="6CA3F2B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FFFFFF" w:themeColor="background1"/>
            </w:tcBorders>
          </w:tcPr>
          <w:p w14:paraId="68A3A36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567" w:type="dxa"/>
            <w:tcBorders>
              <w:bottom w:val="single" w:sz="4" w:space="0" w:color="FFFFFF" w:themeColor="background1"/>
            </w:tcBorders>
          </w:tcPr>
          <w:p w14:paraId="68C0C4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567" w:type="dxa"/>
            <w:tcBorders>
              <w:bottom w:val="single" w:sz="4" w:space="0" w:color="FFFFFF" w:themeColor="background1"/>
            </w:tcBorders>
          </w:tcPr>
          <w:p w14:paraId="464E3F3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bottom w:val="single" w:sz="4" w:space="0" w:color="FFFFFF" w:themeColor="background1"/>
              <w:right w:val="single" w:sz="12" w:space="0" w:color="auto"/>
            </w:tcBorders>
          </w:tcPr>
          <w:p w14:paraId="42DADE8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</w:tr>
    </w:tbl>
    <w:p w14:paraId="32869068" w14:textId="323D76A9" w:rsidR="00B8461E" w:rsidRPr="009C541F" w:rsidRDefault="00B8461E" w:rsidP="002C426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ста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у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Аргументам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J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K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y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є значення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S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, 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S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, x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x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6F5EBC2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ю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йча (рис. 5.5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: </w:t>
      </w:r>
    </w:p>
    <w:p w14:paraId="2065CE63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1440" w:dyaOrig="340" w14:anchorId="52702403">
          <v:shape id="_x0000_i1148" type="#_x0000_t75" style="width:1in;height:15pt" o:ole="" fillcolor="window">
            <v:imagedata r:id="rId254" o:title=""/>
          </v:shape>
          <o:OLEObject Type="Embed" ProgID="Equation.3" ShapeID="_x0000_i1148" DrawAspect="Content" ObjectID="_1728675678" r:id="rId25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880" w:dyaOrig="300" w14:anchorId="332276F5">
          <v:shape id="_x0000_i1149" type="#_x0000_t75" style="width:43.5pt;height:15pt" o:ole="" fillcolor="window">
            <v:imagedata r:id="rId256" o:title=""/>
          </v:shape>
          <o:OLEObject Type="Embed" ProgID="Equation.3" ShapeID="_x0000_i1149" DrawAspect="Content" ObjectID="_1728675679" r:id="rId25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880" w:dyaOrig="340" w14:anchorId="4C3A761C">
          <v:shape id="_x0000_i1150" type="#_x0000_t75" style="width:43.5pt;height:15pt" o:ole="" fillcolor="window">
            <v:imagedata r:id="rId258" o:title=""/>
          </v:shape>
          <o:OLEObject Type="Embed" ProgID="Equation.3" ShapeID="_x0000_i1150" DrawAspect="Content" ObjectID="_1728675680" r:id="rId25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7CAB5CBD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720" w:dyaOrig="300" w14:anchorId="79D1F998">
          <v:shape id="_x0000_i1151" type="#_x0000_t75" style="width:36pt;height:15pt" o:ole="" fillcolor="window">
            <v:imagedata r:id="rId260" o:title=""/>
          </v:shape>
          <o:OLEObject Type="Embed" ProgID="Equation.3" ShapeID="_x0000_i1151" DrawAspect="Content" ObjectID="_1728675681" r:id="rId26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680" w:dyaOrig="300" w14:anchorId="07612BDE">
          <v:shape id="_x0000_i1152" type="#_x0000_t75" style="width:36pt;height:15pt" o:ole="" fillcolor="window">
            <v:imagedata r:id="rId262" o:title=""/>
          </v:shape>
          <o:OLEObject Type="Embed" ProgID="Equation.3" ShapeID="_x0000_i1152" DrawAspect="Content" ObjectID="_1728675682" r:id="rId26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5511C861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2680" w:dyaOrig="340" w14:anchorId="35DC89A3">
          <v:shape id="_x0000_i1153" type="#_x0000_t75" style="width:136.5pt;height:15pt" o:ole="" fillcolor="window">
            <v:imagedata r:id="rId264" o:title=""/>
          </v:shape>
          <o:OLEObject Type="Embed" ProgID="Equation.3" ShapeID="_x0000_i1153" DrawAspect="Content" ObjectID="_1728675683" r:id="rId26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264105AF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position w:val="-10"/>
          <w:sz w:val="28"/>
          <w:szCs w:val="28"/>
        </w:rPr>
        <w:object w:dxaOrig="1440" w:dyaOrig="340" w14:anchorId="68990F93">
          <v:shape id="_x0000_i1154" type="#_x0000_t75" style="width:1in;height:15pt" o:ole="" filled="t">
            <v:imagedata r:id="rId266" o:title=""/>
          </v:shape>
          <o:OLEObject Type="Embed" ProgID="Equation.3" ShapeID="_x0000_i1154" DrawAspect="Content" ObjectID="_1728675684" r:id="rId26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08323B74" w14:textId="35C87AC6" w:rsidR="00DE36AD" w:rsidRDefault="00B8461E" w:rsidP="00ED0A12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аль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браже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рис. 5.6, де УПС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тано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чаткового стану, ТС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т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71AC915" w14:textId="77777777" w:rsidR="00DE36AD" w:rsidRDefault="00DE36AD">
      <w:pPr>
        <w:overflowPunct/>
        <w:autoSpaceDE/>
        <w:autoSpaceDN/>
        <w:adjustRightInd/>
        <w:spacing w:before="0" w:after="160" w:line="259" w:lineRule="auto"/>
        <w:jc w:val="lef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tbl>
      <w:tblPr>
        <w:tblW w:w="4173" w:type="dxa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94"/>
        <w:gridCol w:w="146"/>
        <w:gridCol w:w="260"/>
        <w:gridCol w:w="260"/>
        <w:gridCol w:w="260"/>
        <w:gridCol w:w="260"/>
        <w:gridCol w:w="146"/>
        <w:gridCol w:w="340"/>
        <w:gridCol w:w="394"/>
        <w:gridCol w:w="146"/>
        <w:gridCol w:w="260"/>
        <w:gridCol w:w="260"/>
        <w:gridCol w:w="260"/>
        <w:gridCol w:w="260"/>
        <w:gridCol w:w="146"/>
        <w:gridCol w:w="381"/>
      </w:tblGrid>
      <w:tr w:rsidR="009C541F" w:rsidRPr="009C541F" w14:paraId="32969D55" w14:textId="77777777" w:rsidTr="00DE36AD">
        <w:trPr>
          <w:trHeight w:hRule="exact" w:val="562"/>
          <w:jc w:val="center"/>
        </w:trPr>
        <w:tc>
          <w:tcPr>
            <w:tcW w:w="0" w:type="auto"/>
          </w:tcPr>
          <w:p w14:paraId="0A1F84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626D37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4A8B154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54BB523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14E5F5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6ABCE5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817BB9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y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</w:tcPr>
          <w:p w14:paraId="3185785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866503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bottom w:val="single" w:sz="6" w:space="0" w:color="auto"/>
            </w:tcBorders>
          </w:tcPr>
          <w:p w14:paraId="382000B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3EC7F87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893EFD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E6488D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1E3288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y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7</w:t>
            </w:r>
          </w:p>
        </w:tc>
      </w:tr>
      <w:tr w:rsidR="009C541F" w:rsidRPr="009C541F" w14:paraId="5413C879" w14:textId="77777777" w:rsidTr="00DE36AD">
        <w:trPr>
          <w:trHeight w:val="348"/>
          <w:jc w:val="center"/>
        </w:trPr>
        <w:tc>
          <w:tcPr>
            <w:tcW w:w="0" w:type="auto"/>
          </w:tcPr>
          <w:p w14:paraId="571E9B1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C2FEF8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6605271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6EBAAD9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AA3930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04CBE3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B2A77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737982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AD51FE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D34E36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10529E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E257F4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F91748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A304AC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9B208D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E0AEC3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2A05D5A4" w14:textId="77777777" w:rsidTr="00DE36AD">
        <w:trPr>
          <w:trHeight w:val="361"/>
          <w:jc w:val="center"/>
        </w:trPr>
        <w:tc>
          <w:tcPr>
            <w:tcW w:w="0" w:type="auto"/>
          </w:tcPr>
          <w:p w14:paraId="15FEBE6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68DB0CD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99B3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5069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A9C4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DA30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0D893E0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51C5CD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C2291F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2545FC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8E38AB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4C677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2A1EC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EC0E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06E45E1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1FB8AB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6A6E5CF" w14:textId="77777777" w:rsidTr="00DE36AD">
        <w:trPr>
          <w:trHeight w:val="348"/>
          <w:jc w:val="center"/>
        </w:trPr>
        <w:tc>
          <w:tcPr>
            <w:tcW w:w="0" w:type="auto"/>
          </w:tcPr>
          <w:p w14:paraId="3CE1C6C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3C9394B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BDE55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13E37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093F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DC3F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5F8BCD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114CAA7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</w:tcPr>
          <w:p w14:paraId="4533ADB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6A9CC25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AD9450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3AC05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F1A16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CA819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37D9E05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3C80075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</w:tr>
      <w:tr w:rsidR="009C541F" w:rsidRPr="009C541F" w14:paraId="1ECA7B2E" w14:textId="77777777" w:rsidTr="00DE36AD">
        <w:trPr>
          <w:trHeight w:val="361"/>
          <w:jc w:val="center"/>
        </w:trPr>
        <w:tc>
          <w:tcPr>
            <w:tcW w:w="0" w:type="auto"/>
          </w:tcPr>
          <w:p w14:paraId="1BCAEF1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3425A3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8B86D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C0829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5E42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2A276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2137754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679A5E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81753A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nil"/>
            </w:tcBorders>
          </w:tcPr>
          <w:p w14:paraId="21F1A8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D5623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267F3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EA947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4EFB2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</w:tcPr>
          <w:p w14:paraId="1905605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E4E597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5627EE47" w14:textId="77777777" w:rsidTr="00DE36AD">
        <w:trPr>
          <w:trHeight w:val="348"/>
          <w:jc w:val="center"/>
        </w:trPr>
        <w:tc>
          <w:tcPr>
            <w:tcW w:w="0" w:type="auto"/>
          </w:tcPr>
          <w:p w14:paraId="58E444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82452C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87FD8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014D8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AB8739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37B3D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0F9F65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06D831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44BB8E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800D60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1E894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5863D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A0040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C6637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13E290A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5D3B73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77CA4F07" w14:textId="77777777" w:rsidTr="00DE36AD">
        <w:trPr>
          <w:trHeight w:val="348"/>
          <w:jc w:val="center"/>
        </w:trPr>
        <w:tc>
          <w:tcPr>
            <w:tcW w:w="0" w:type="auto"/>
          </w:tcPr>
          <w:p w14:paraId="54ECF00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0C165B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668965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655B840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02E5023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693EE7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4306BA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09ED26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7FA0F5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F2A20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E297C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088FF6D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15FC94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5E482D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A7D39B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11B1A3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014FEC6A" w14:textId="77777777" w:rsidTr="00DE36AD">
        <w:trPr>
          <w:trHeight w:hRule="exact" w:val="253"/>
          <w:jc w:val="center"/>
        </w:trPr>
        <w:tc>
          <w:tcPr>
            <w:tcW w:w="0" w:type="auto"/>
          </w:tcPr>
          <w:p w14:paraId="2746BA9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F707D2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97D521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single" w:sz="6" w:space="0" w:color="auto"/>
            </w:tcBorders>
          </w:tcPr>
          <w:p w14:paraId="57C4681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24DB46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B3242E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23D16F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CA60DE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96FC4B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FDA4EA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350798D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7F7FFA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BCD08F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3DEB19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248E657E" w14:textId="77777777" w:rsidTr="00DE36AD">
        <w:trPr>
          <w:trHeight w:hRule="exact" w:val="124"/>
          <w:jc w:val="center"/>
        </w:trPr>
        <w:tc>
          <w:tcPr>
            <w:tcW w:w="0" w:type="auto"/>
          </w:tcPr>
          <w:p w14:paraId="722D49F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E7B70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086C10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7CA8BBC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038BA0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B4483D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E81BF7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29B30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6A2F99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54D609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347F085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8701E7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04D96C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B9EC23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480E365F" w14:textId="77777777" w:rsidTr="00DE36AD">
        <w:trPr>
          <w:trHeight w:hRule="exact" w:val="576"/>
          <w:jc w:val="center"/>
        </w:trPr>
        <w:tc>
          <w:tcPr>
            <w:tcW w:w="0" w:type="auto"/>
          </w:tcPr>
          <w:p w14:paraId="05D8699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A5899E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1414318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65BC7A8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AB67F1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6375A1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4882D6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y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0" w:type="auto"/>
          </w:tcPr>
          <w:p w14:paraId="5742845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DDCA34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bottom w:val="single" w:sz="6" w:space="0" w:color="auto"/>
            </w:tcBorders>
          </w:tcPr>
          <w:p w14:paraId="046FA25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49B2F5F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193A85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8AE5C7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41D032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y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9</w:t>
            </w:r>
          </w:p>
        </w:tc>
      </w:tr>
      <w:tr w:rsidR="009C541F" w:rsidRPr="009C541F" w14:paraId="6AD81787" w14:textId="77777777" w:rsidTr="00DE36AD">
        <w:trPr>
          <w:trHeight w:val="286"/>
          <w:jc w:val="center"/>
        </w:trPr>
        <w:tc>
          <w:tcPr>
            <w:tcW w:w="0" w:type="auto"/>
          </w:tcPr>
          <w:p w14:paraId="6448C0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60D5D6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59C59BD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0CF7D23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A480BF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8FF5B2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7595E0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A7A2C5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C038C4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F2939A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B9504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EE3E7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83EC5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B1F6F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0014EE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D3DE71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6DF1F0A7" w14:textId="77777777" w:rsidTr="00DE36AD">
        <w:trPr>
          <w:trHeight w:val="348"/>
          <w:jc w:val="center"/>
        </w:trPr>
        <w:tc>
          <w:tcPr>
            <w:tcW w:w="0" w:type="auto"/>
          </w:tcPr>
          <w:p w14:paraId="7F0B87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85F39C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385EB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72B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628E0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EEF48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82817B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523A40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35939E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010F08B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8CE3E5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3AF5C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F4055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7D0A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0B146FF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A17CBC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3BF10600" w14:textId="77777777" w:rsidTr="00DE36AD">
        <w:trPr>
          <w:trHeight w:val="361"/>
          <w:jc w:val="center"/>
        </w:trPr>
        <w:tc>
          <w:tcPr>
            <w:tcW w:w="0" w:type="auto"/>
          </w:tcPr>
          <w:p w14:paraId="75AA22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1AFCDDB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D32C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657EE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C140C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DFC1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418D55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07BC53D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</w:tcPr>
          <w:p w14:paraId="5EE99A5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42D3457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E1CA6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35AFE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AAD5F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DF277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61FAE08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08511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</w:tr>
      <w:tr w:rsidR="009C541F" w:rsidRPr="009C541F" w14:paraId="63DB67F4" w14:textId="77777777" w:rsidTr="00DE36AD">
        <w:trPr>
          <w:trHeight w:val="348"/>
          <w:jc w:val="center"/>
        </w:trPr>
        <w:tc>
          <w:tcPr>
            <w:tcW w:w="0" w:type="auto"/>
          </w:tcPr>
          <w:p w14:paraId="2880043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22F9AF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5994E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B3511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39D4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A8F8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98174D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66BBEB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E81045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nil"/>
            </w:tcBorders>
          </w:tcPr>
          <w:p w14:paraId="569079E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A1C69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4CA51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661E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A06E7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68BA24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80E338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69152F10" w14:textId="77777777" w:rsidTr="00DE36AD">
        <w:trPr>
          <w:trHeight w:val="361"/>
          <w:jc w:val="center"/>
        </w:trPr>
        <w:tc>
          <w:tcPr>
            <w:tcW w:w="0" w:type="auto"/>
          </w:tcPr>
          <w:p w14:paraId="732FF8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25925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0BA8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E2F7D7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EEE1F1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2AC1C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358D56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20059D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28268A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FF51A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0729F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2E1FE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2E245D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9E3C5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</w:tcPr>
          <w:p w14:paraId="4A7DE3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A96DFD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10CA8FD" w14:textId="77777777" w:rsidTr="00DE36AD">
        <w:trPr>
          <w:trHeight w:val="348"/>
          <w:jc w:val="center"/>
        </w:trPr>
        <w:tc>
          <w:tcPr>
            <w:tcW w:w="0" w:type="auto"/>
          </w:tcPr>
          <w:p w14:paraId="6CBB665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C52A05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8DD865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2576962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516A85D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E9D94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E475A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2713F4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D967F2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19909F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720C3F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1F0AB62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78FA73F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B40CD3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00D66D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D2FE26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4AEFC2A" w14:textId="77777777" w:rsidTr="00DE36AD">
        <w:trPr>
          <w:trHeight w:hRule="exact" w:val="253"/>
          <w:jc w:val="center"/>
        </w:trPr>
        <w:tc>
          <w:tcPr>
            <w:tcW w:w="0" w:type="auto"/>
          </w:tcPr>
          <w:p w14:paraId="2DBBAE2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414E9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14EE3D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single" w:sz="6" w:space="0" w:color="auto"/>
            </w:tcBorders>
          </w:tcPr>
          <w:p w14:paraId="4A86764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237397B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48F65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C293D3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51D9CC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C1545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70709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63F4C3D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400A25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04CF51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363548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65CD728C" w14:textId="77777777" w:rsidTr="00DE36AD">
        <w:trPr>
          <w:trHeight w:hRule="exact" w:val="124"/>
          <w:jc w:val="center"/>
        </w:trPr>
        <w:tc>
          <w:tcPr>
            <w:tcW w:w="0" w:type="auto"/>
          </w:tcPr>
          <w:p w14:paraId="180C9C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6D9817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147E4A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4E1CC12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029C1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CE822F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09279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E3AFCA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7FC7CF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C5232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086EB36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9E50B6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2F31C8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39929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8471CF4" w14:textId="77777777" w:rsidTr="00DE36AD">
        <w:trPr>
          <w:trHeight w:hRule="exact" w:val="465"/>
          <w:jc w:val="center"/>
        </w:trPr>
        <w:tc>
          <w:tcPr>
            <w:tcW w:w="0" w:type="auto"/>
          </w:tcPr>
          <w:p w14:paraId="15B0557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8CC03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35AAAD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6FC28AB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551440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9AAE85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CA0A68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J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</w:tcPr>
          <w:p w14:paraId="1A22519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1A16D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bottom w:val="single" w:sz="6" w:space="0" w:color="auto"/>
            </w:tcBorders>
          </w:tcPr>
          <w:p w14:paraId="18FBE1F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1218E00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F574CD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32B242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916BC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K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</w:tr>
      <w:tr w:rsidR="009C541F" w:rsidRPr="009C541F" w14:paraId="4B9CF922" w14:textId="77777777" w:rsidTr="00DE36AD">
        <w:trPr>
          <w:trHeight w:val="361"/>
          <w:jc w:val="center"/>
        </w:trPr>
        <w:tc>
          <w:tcPr>
            <w:tcW w:w="0" w:type="auto"/>
          </w:tcPr>
          <w:p w14:paraId="7B2E8C7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3CE8FA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666B151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351548D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C97EAA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B12936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2AE158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B7DF6C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A71E6D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EB2CF1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CC00D5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ECC5D8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12BFFB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FFE183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1F42F8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FCF37C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3BB49122" w14:textId="77777777" w:rsidTr="00DE36AD">
        <w:trPr>
          <w:trHeight w:val="348"/>
          <w:jc w:val="center"/>
        </w:trPr>
        <w:tc>
          <w:tcPr>
            <w:tcW w:w="0" w:type="auto"/>
          </w:tcPr>
          <w:p w14:paraId="600E6D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249689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1625B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2196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854D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EE793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38ACD97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A209E8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06F50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3975F0C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CA3FC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1604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B7BF0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2834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</w:tcPr>
          <w:p w14:paraId="36668AE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6EA75C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42831C54" w14:textId="77777777" w:rsidTr="00DE36AD">
        <w:trPr>
          <w:trHeight w:val="348"/>
          <w:jc w:val="center"/>
        </w:trPr>
        <w:tc>
          <w:tcPr>
            <w:tcW w:w="0" w:type="auto"/>
          </w:tcPr>
          <w:p w14:paraId="1930904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771BE63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5B671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8F475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B1520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422C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3CD6A5B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119F9E7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</w:tcPr>
          <w:p w14:paraId="338F1E4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1489B54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1FD42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EF3D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263A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A9EB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</w:tcPr>
          <w:p w14:paraId="66B2622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646CF1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</w:tr>
      <w:tr w:rsidR="009C541F" w:rsidRPr="009C541F" w14:paraId="3E2857F5" w14:textId="77777777" w:rsidTr="00DE36AD">
        <w:trPr>
          <w:trHeight w:val="361"/>
          <w:jc w:val="center"/>
        </w:trPr>
        <w:tc>
          <w:tcPr>
            <w:tcW w:w="0" w:type="auto"/>
          </w:tcPr>
          <w:p w14:paraId="3AE2AA9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4B7482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58168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65E7E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7E6A1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B9317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23ABDA7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12E96D4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0116F3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nil"/>
            </w:tcBorders>
          </w:tcPr>
          <w:p w14:paraId="57E5777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23DC5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C857C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DC889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7203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nil"/>
            </w:tcBorders>
          </w:tcPr>
          <w:p w14:paraId="471005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C9D007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2F68A477" w14:textId="77777777" w:rsidTr="00DE36AD">
        <w:trPr>
          <w:trHeight w:val="348"/>
          <w:jc w:val="center"/>
        </w:trPr>
        <w:tc>
          <w:tcPr>
            <w:tcW w:w="0" w:type="auto"/>
          </w:tcPr>
          <w:p w14:paraId="2CC333B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7A3A18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9DFF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D92BC1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14757C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FF9D2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013CA0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DE85B3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5FF97C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96EBA5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EFACA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0BE78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62D21E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7B1F3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nil"/>
            </w:tcBorders>
          </w:tcPr>
          <w:p w14:paraId="5A69821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CB0383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255FBB5C" w14:textId="77777777" w:rsidTr="00DE36AD">
        <w:trPr>
          <w:trHeight w:val="361"/>
          <w:jc w:val="center"/>
        </w:trPr>
        <w:tc>
          <w:tcPr>
            <w:tcW w:w="0" w:type="auto"/>
          </w:tcPr>
          <w:p w14:paraId="5C7A3BF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85AC77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DA434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0F7AD7B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76B1625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E16708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DE8E66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ADBF0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29545D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3A5338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3B5B3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6CA110B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7A0B372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B4F20E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5ADA95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2453DC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24A66B68" w14:textId="77777777" w:rsidTr="00DE36AD">
        <w:trPr>
          <w:trHeight w:hRule="exact" w:val="253"/>
          <w:jc w:val="center"/>
        </w:trPr>
        <w:tc>
          <w:tcPr>
            <w:tcW w:w="0" w:type="auto"/>
          </w:tcPr>
          <w:p w14:paraId="64A377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E2CB4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4092F8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single" w:sz="6" w:space="0" w:color="auto"/>
            </w:tcBorders>
          </w:tcPr>
          <w:p w14:paraId="2F70968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0D4B55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E22436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381C9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521B45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910D2B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57161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79BCC21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597019C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C9973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5FC8C7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44CD79A5" w14:textId="77777777" w:rsidTr="00DE36AD">
        <w:trPr>
          <w:trHeight w:hRule="exact" w:val="124"/>
          <w:jc w:val="center"/>
        </w:trPr>
        <w:tc>
          <w:tcPr>
            <w:tcW w:w="0" w:type="auto"/>
          </w:tcPr>
          <w:p w14:paraId="1F73400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36B74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C67020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46C5E52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0F56A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2086B5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809F18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08449A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E0A2B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728A2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2CEF6B0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7E9096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219F6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91C113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0D51C580" w14:textId="77777777" w:rsidTr="00DE36AD">
        <w:trPr>
          <w:trHeight w:hRule="exact" w:val="480"/>
          <w:jc w:val="center"/>
        </w:trPr>
        <w:tc>
          <w:tcPr>
            <w:tcW w:w="0" w:type="auto"/>
          </w:tcPr>
          <w:p w14:paraId="19C082C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9663CA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323282A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56CB174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849247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9088DA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82ED76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J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580B13F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C09BA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bottom w:val="single" w:sz="6" w:space="0" w:color="auto"/>
            </w:tcBorders>
          </w:tcPr>
          <w:p w14:paraId="5C3FF84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1D256C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FBB86E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8321DB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5AA9C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K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</w:tr>
      <w:tr w:rsidR="009C541F" w:rsidRPr="009C541F" w14:paraId="466AE36B" w14:textId="77777777" w:rsidTr="00DE36AD">
        <w:trPr>
          <w:trHeight w:val="348"/>
          <w:jc w:val="center"/>
        </w:trPr>
        <w:tc>
          <w:tcPr>
            <w:tcW w:w="0" w:type="auto"/>
          </w:tcPr>
          <w:p w14:paraId="15127DD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1727F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209B5F5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03A437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E00CAC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F71200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1E6B75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B133AD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BC4846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D1916E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690EB1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097DA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CAAFCF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6B7B5E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0CAFF6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6B4854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49A0DE42" w14:textId="77777777" w:rsidTr="00DE36AD">
        <w:trPr>
          <w:trHeight w:val="361"/>
          <w:jc w:val="center"/>
        </w:trPr>
        <w:tc>
          <w:tcPr>
            <w:tcW w:w="0" w:type="auto"/>
          </w:tcPr>
          <w:p w14:paraId="0DA350C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D5F5C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021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FCE40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4A96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A290A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269358A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DBC51A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C94ADA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2ED7F9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E9AD8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7FE26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1E0E2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1265A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nil"/>
            </w:tcBorders>
          </w:tcPr>
          <w:p w14:paraId="4ED2B64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4A85A6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98870AB" w14:textId="77777777" w:rsidTr="00DE36AD">
        <w:trPr>
          <w:trHeight w:val="348"/>
          <w:jc w:val="center"/>
        </w:trPr>
        <w:tc>
          <w:tcPr>
            <w:tcW w:w="0" w:type="auto"/>
          </w:tcPr>
          <w:p w14:paraId="3B7B76B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0A857A0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A675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F369C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2DE45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CB5E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4BFBBE9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13CB15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</w:tcPr>
          <w:p w14:paraId="70F817E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  <w:right w:val="single" w:sz="6" w:space="0" w:color="auto"/>
            </w:tcBorders>
          </w:tcPr>
          <w:p w14:paraId="78BA718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3A23C4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EE7F5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977AB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4B264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nil"/>
            </w:tcBorders>
          </w:tcPr>
          <w:p w14:paraId="7108584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683021A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</w:tr>
      <w:tr w:rsidR="009C541F" w:rsidRPr="009C541F" w14:paraId="1191F627" w14:textId="77777777" w:rsidTr="00DE36AD">
        <w:trPr>
          <w:trHeight w:val="348"/>
          <w:jc w:val="center"/>
        </w:trPr>
        <w:tc>
          <w:tcPr>
            <w:tcW w:w="0" w:type="auto"/>
          </w:tcPr>
          <w:p w14:paraId="225717E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23CD33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F6D5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93BC8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B4E19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3FF19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0D24187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3CCBEC5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637B4A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nil"/>
            </w:tcBorders>
          </w:tcPr>
          <w:p w14:paraId="5219DBA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D95D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39A3E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1D67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9D959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nil"/>
            </w:tcBorders>
          </w:tcPr>
          <w:p w14:paraId="1581374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193140D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CB4E555" w14:textId="77777777" w:rsidTr="00DE36AD">
        <w:trPr>
          <w:trHeight w:val="361"/>
          <w:jc w:val="center"/>
        </w:trPr>
        <w:tc>
          <w:tcPr>
            <w:tcW w:w="0" w:type="auto"/>
          </w:tcPr>
          <w:p w14:paraId="279CF72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BC3094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4779B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51440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4F6DB9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52666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6" w:space="0" w:color="auto"/>
            </w:tcBorders>
          </w:tcPr>
          <w:p w14:paraId="6D303D2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EA643E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B86D2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E426DC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7ADD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58BF44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52850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9C2B2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*</w:t>
            </w:r>
          </w:p>
        </w:tc>
        <w:tc>
          <w:tcPr>
            <w:tcW w:w="0" w:type="auto"/>
            <w:tcBorders>
              <w:left w:val="nil"/>
            </w:tcBorders>
          </w:tcPr>
          <w:p w14:paraId="20313B7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BC2D6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1A09C406" w14:textId="77777777" w:rsidTr="00DE36AD">
        <w:trPr>
          <w:trHeight w:val="348"/>
          <w:jc w:val="center"/>
        </w:trPr>
        <w:tc>
          <w:tcPr>
            <w:tcW w:w="0" w:type="auto"/>
          </w:tcPr>
          <w:p w14:paraId="62CEAB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D86A0E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20D8321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210734B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</w:tcBorders>
          </w:tcPr>
          <w:p w14:paraId="2C7F04F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FEE241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DEB4E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17244EE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6F2B85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897FBE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9A80CF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4F0601B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14:paraId="347DE80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D3C61F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7087046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6C04AF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  <w:tr w:rsidR="009C541F" w:rsidRPr="009C541F" w14:paraId="662E5546" w14:textId="77777777" w:rsidTr="00DE36AD">
        <w:trPr>
          <w:trHeight w:hRule="exact" w:val="253"/>
          <w:jc w:val="center"/>
        </w:trPr>
        <w:tc>
          <w:tcPr>
            <w:tcW w:w="0" w:type="auto"/>
          </w:tcPr>
          <w:p w14:paraId="03B1D4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8258C7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38A0A45" w14:textId="77777777" w:rsidR="00B8461E" w:rsidRPr="009C541F" w:rsidRDefault="00B8461E" w:rsidP="00ED0A12">
            <w:pPr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  <w:tcBorders>
              <w:top w:val="single" w:sz="6" w:space="0" w:color="auto"/>
            </w:tcBorders>
          </w:tcPr>
          <w:p w14:paraId="51B8C18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37E4FDF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6EF76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0B9DEB1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4450A87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655CF3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9F5FD1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gridSpan w:val="2"/>
          </w:tcPr>
          <w:p w14:paraId="2CFA5C4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x</w:t>
            </w:r>
            <w:r w:rsidRPr="009C541F">
              <w:rPr>
                <w:rFonts w:ascii="Times New Roman" w:hAnsi="Times New Roman"/>
                <w:color w:val="000000" w:themeColor="text1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</w:tcPr>
          <w:p w14:paraId="1BB2E73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395DC1AA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</w:tcPr>
          <w:p w14:paraId="5CDB5A9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14:paraId="54B1741F" w14:textId="306CD56C" w:rsidR="00B8461E" w:rsidRPr="00F12C8A" w:rsidRDefault="00B8461E" w:rsidP="00ED0A12">
      <w:pPr>
        <w:spacing w:line="360" w:lineRule="auto"/>
        <w:ind w:firstLine="567"/>
        <w:rPr>
          <w:rFonts w:ascii="Times New Roman" w:hAnsi="Times New Roman"/>
          <w:color w:val="000000" w:themeColor="text1"/>
          <w:sz w:val="26"/>
          <w:szCs w:val="26"/>
        </w:rPr>
      </w:pPr>
      <w:r w:rsidRPr="00F12C8A">
        <w:rPr>
          <w:rFonts w:ascii="Times New Roman" w:hAnsi="Times New Roman"/>
          <w:color w:val="000000" w:themeColor="text1"/>
          <w:sz w:val="26"/>
          <w:szCs w:val="26"/>
        </w:rPr>
        <w:t xml:space="preserve">Рис. 5.5. </w:t>
      </w:r>
      <w:proofErr w:type="spellStart"/>
      <w:r w:rsidRPr="00F12C8A">
        <w:rPr>
          <w:rFonts w:ascii="Times New Roman" w:hAnsi="Times New Roman"/>
          <w:color w:val="000000" w:themeColor="text1"/>
          <w:sz w:val="26"/>
          <w:szCs w:val="26"/>
        </w:rPr>
        <w:t>Діаграми</w:t>
      </w:r>
      <w:proofErr w:type="spellEnd"/>
      <w:r w:rsidRPr="00F12C8A">
        <w:rPr>
          <w:rFonts w:ascii="Times New Roman" w:hAnsi="Times New Roman"/>
          <w:color w:val="000000" w:themeColor="text1"/>
          <w:sz w:val="26"/>
          <w:szCs w:val="26"/>
        </w:rPr>
        <w:t xml:space="preserve"> Вейча </w:t>
      </w:r>
      <w:proofErr w:type="spellStart"/>
      <w:r w:rsidRPr="00F12C8A">
        <w:rPr>
          <w:rFonts w:ascii="Times New Roman" w:hAnsi="Times New Roman"/>
          <w:color w:val="000000" w:themeColor="text1"/>
          <w:sz w:val="26"/>
          <w:szCs w:val="26"/>
        </w:rPr>
        <w:t>керуючих</w:t>
      </w:r>
      <w:proofErr w:type="spellEnd"/>
      <w:r w:rsidRPr="00F12C8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proofErr w:type="spellStart"/>
      <w:r w:rsidRPr="00F12C8A">
        <w:rPr>
          <w:rFonts w:ascii="Times New Roman" w:hAnsi="Times New Roman"/>
          <w:color w:val="000000" w:themeColor="text1"/>
          <w:sz w:val="26"/>
          <w:szCs w:val="26"/>
        </w:rPr>
        <w:t>сигналів</w:t>
      </w:r>
      <w:proofErr w:type="spellEnd"/>
      <w:r w:rsidRPr="00F12C8A">
        <w:rPr>
          <w:rFonts w:ascii="Times New Roman" w:hAnsi="Times New Roman"/>
          <w:color w:val="000000" w:themeColor="text1"/>
          <w:sz w:val="26"/>
          <w:szCs w:val="26"/>
        </w:rPr>
        <w:t xml:space="preserve"> і </w:t>
      </w:r>
      <w:proofErr w:type="spellStart"/>
      <w:r w:rsidRPr="00F12C8A">
        <w:rPr>
          <w:rFonts w:ascii="Times New Roman" w:hAnsi="Times New Roman"/>
          <w:color w:val="000000" w:themeColor="text1"/>
          <w:sz w:val="26"/>
          <w:szCs w:val="26"/>
        </w:rPr>
        <w:t>функцій</w:t>
      </w:r>
      <w:proofErr w:type="spellEnd"/>
      <w:r w:rsidRPr="00F12C8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proofErr w:type="spellStart"/>
      <w:r w:rsidR="00ED0A12" w:rsidRPr="00F12C8A">
        <w:rPr>
          <w:rFonts w:ascii="Times New Roman" w:hAnsi="Times New Roman"/>
          <w:color w:val="000000" w:themeColor="text1"/>
          <w:sz w:val="26"/>
          <w:szCs w:val="26"/>
        </w:rPr>
        <w:t>збудження</w:t>
      </w:r>
      <w:proofErr w:type="spellEnd"/>
      <w:r w:rsidR="00ED0A12" w:rsidRPr="00F12C8A">
        <w:rPr>
          <w:rFonts w:ascii="Times New Roman" w:hAnsi="Times New Roman"/>
          <w:color w:val="000000" w:themeColor="text1"/>
          <w:sz w:val="26"/>
          <w:szCs w:val="26"/>
        </w:rPr>
        <w:t xml:space="preserve"> </w:t>
      </w:r>
      <w:proofErr w:type="spellStart"/>
      <w:r w:rsidR="00ED0A12" w:rsidRPr="00F12C8A">
        <w:rPr>
          <w:rFonts w:ascii="Times New Roman" w:hAnsi="Times New Roman"/>
          <w:color w:val="000000" w:themeColor="text1"/>
          <w:sz w:val="26"/>
          <w:szCs w:val="26"/>
        </w:rPr>
        <w:t>тригерів</w:t>
      </w:r>
      <w:proofErr w:type="spellEnd"/>
    </w:p>
    <w:p w14:paraId="5BE31CBB" w14:textId="77777777" w:rsidR="002C426A" w:rsidRPr="009C541F" w:rsidRDefault="002C426A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36C0B828" w14:textId="313F13B0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нтезу автомата Му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ляг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ном. Символом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чатков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нце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;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мволами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j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A65A9C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pPr w:vertAnchor="text" w:horzAnchor="margin" w:tblpXSpec="center" w:tblpY="92"/>
        <w:tblOverlap w:val="never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25"/>
      </w:tblGrid>
      <w:tr w:rsidR="009C541F" w:rsidRPr="009C541F" w14:paraId="2C8EC416" w14:textId="77777777" w:rsidTr="00E76BA3">
        <w:trPr>
          <w:trHeight w:val="4969"/>
        </w:trPr>
        <w:tc>
          <w:tcPr>
            <w:tcW w:w="7725" w:type="dxa"/>
          </w:tcPr>
          <w:bookmarkStart w:id="136" w:name="_MON_1126965398"/>
          <w:bookmarkStart w:id="137" w:name="_MON_1126971568"/>
          <w:bookmarkStart w:id="138" w:name="_MON_1126971971"/>
          <w:bookmarkStart w:id="139" w:name="_MON_1401642629"/>
          <w:bookmarkEnd w:id="136"/>
          <w:bookmarkEnd w:id="137"/>
          <w:bookmarkEnd w:id="138"/>
          <w:bookmarkEnd w:id="139"/>
          <w:bookmarkStart w:id="140" w:name="_MON_1401642644"/>
          <w:bookmarkEnd w:id="140"/>
          <w:p w14:paraId="492F099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5759" w:dyaOrig="4754" w14:anchorId="52F760AE">
                <v:shape id="_x0000_i1155" type="#_x0000_t75" style="width:316.5pt;height:259pt" o:ole="" fillcolor="window">
                  <v:imagedata r:id="rId268" o:title=""/>
                </v:shape>
                <o:OLEObject Type="Embed" ProgID="Word.Picture.8" ShapeID="_x0000_i1155" DrawAspect="Content" ObjectID="_1728675685" r:id="rId269"/>
              </w:object>
            </w:r>
          </w:p>
        </w:tc>
      </w:tr>
      <w:tr w:rsidR="009C541F" w:rsidRPr="009C541F" w14:paraId="654A43E0" w14:textId="77777777" w:rsidTr="00E76BA3">
        <w:trPr>
          <w:trHeight w:val="418"/>
        </w:trPr>
        <w:tc>
          <w:tcPr>
            <w:tcW w:w="7725" w:type="dxa"/>
            <w:vAlign w:val="center"/>
          </w:tcPr>
          <w:p w14:paraId="7C05539C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</w:p>
          <w:p w14:paraId="73657CC8" w14:textId="77777777" w:rsidR="00B8461E" w:rsidRPr="00F12C8A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ис. 5.6.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ункціональна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а автомата</w:t>
            </w:r>
          </w:p>
          <w:p w14:paraId="1771014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</w:p>
        </w:tc>
      </w:tr>
    </w:tbl>
    <w:p w14:paraId="6D1ACEB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3879940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як і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цін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икну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вед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B31B8E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Мура дуга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о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мов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 вершинах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а, т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они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а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мов.</w:t>
      </w:r>
    </w:p>
    <w:p w14:paraId="2D8E306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На рис. 5.7 і 5.8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каз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кодова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граф автомата Мура. </w:t>
      </w:r>
    </w:p>
    <w:p w14:paraId="42E3E71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Му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 само, як і для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а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ім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езпосереднь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Мура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j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ріб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ти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енш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торю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дин одного і не є константами.</w:t>
      </w:r>
    </w:p>
    <w:p w14:paraId="55EDE34E" w14:textId="77777777" w:rsidR="00F12C8A" w:rsidRPr="00F12C8A" w:rsidRDefault="00F12C8A" w:rsidP="00F12C8A">
      <w:pPr>
        <w:spacing w:line="360" w:lineRule="auto"/>
        <w:ind w:firstLine="567"/>
        <w:rPr>
          <w:rFonts w:ascii="Times New Roman" w:hAnsi="Times New Roman"/>
          <w:sz w:val="28"/>
          <w:szCs w:val="28"/>
          <w:lang w:val="uk-UA"/>
        </w:rPr>
      </w:pPr>
      <w:r w:rsidRPr="00F12C8A">
        <w:rPr>
          <w:rFonts w:ascii="Times New Roman" w:hAnsi="Times New Roman"/>
          <w:sz w:val="28"/>
          <w:szCs w:val="28"/>
          <w:lang w:val="uk-UA"/>
        </w:rPr>
        <w:t xml:space="preserve">В цьому випадку відповідний рівень керуючих сигналів після </w:t>
      </w:r>
      <w:proofErr w:type="spellStart"/>
      <w:r w:rsidRPr="00F12C8A">
        <w:rPr>
          <w:rFonts w:ascii="Times New Roman" w:hAnsi="Times New Roman"/>
          <w:sz w:val="28"/>
          <w:szCs w:val="28"/>
          <w:lang w:val="uk-UA"/>
        </w:rPr>
        <w:t>спрацьовання</w:t>
      </w:r>
      <w:proofErr w:type="spellEnd"/>
      <w:r w:rsidRPr="00F12C8A">
        <w:rPr>
          <w:rFonts w:ascii="Times New Roman" w:hAnsi="Times New Roman"/>
          <w:sz w:val="28"/>
          <w:szCs w:val="28"/>
          <w:lang w:val="uk-UA"/>
        </w:rPr>
        <w:t xml:space="preserve"> тригерів установлюється швидше, ніж в автомата Мілі. </w:t>
      </w:r>
      <w:proofErr w:type="spellStart"/>
      <w:r w:rsidRPr="00F12C8A">
        <w:rPr>
          <w:rFonts w:ascii="Times New Roman" w:hAnsi="Times New Roman"/>
          <w:sz w:val="28"/>
          <w:szCs w:val="28"/>
        </w:rPr>
        <w:t>Крім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того при будь-</w:t>
      </w:r>
      <w:proofErr w:type="spellStart"/>
      <w:r w:rsidRPr="00F12C8A">
        <w:rPr>
          <w:rFonts w:ascii="Times New Roman" w:hAnsi="Times New Roman"/>
          <w:sz w:val="28"/>
          <w:szCs w:val="28"/>
        </w:rPr>
        <w:t>якому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переході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виключається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можливість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короткочасного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формування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помилкових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керуючих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12C8A">
        <w:rPr>
          <w:rFonts w:ascii="Times New Roman" w:hAnsi="Times New Roman"/>
          <w:sz w:val="28"/>
          <w:szCs w:val="28"/>
        </w:rPr>
        <w:t>сигналів</w:t>
      </w:r>
      <w:proofErr w:type="spellEnd"/>
      <w:r w:rsidRPr="00F12C8A">
        <w:rPr>
          <w:rFonts w:ascii="Times New Roman" w:hAnsi="Times New Roman"/>
          <w:sz w:val="28"/>
          <w:szCs w:val="28"/>
        </w:rPr>
        <w:t xml:space="preserve">. </w:t>
      </w:r>
    </w:p>
    <w:p w14:paraId="22361688" w14:textId="77777777" w:rsidR="00F12C8A" w:rsidRPr="00F12C8A" w:rsidRDefault="00F12C8A" w:rsidP="00F12C8A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клад так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рис. 5.8, приведений в табл. 5.3.</w:t>
      </w:r>
    </w:p>
    <w:tbl>
      <w:tblPr>
        <w:tblStyle w:val="af1"/>
        <w:tblW w:w="0" w:type="auto"/>
        <w:jc w:val="center"/>
        <w:tblLook w:val="01E0" w:firstRow="1" w:lastRow="1" w:firstColumn="1" w:lastColumn="1" w:noHBand="0" w:noVBand="0"/>
      </w:tblPr>
      <w:tblGrid>
        <w:gridCol w:w="3936"/>
        <w:gridCol w:w="3291"/>
      </w:tblGrid>
      <w:tr w:rsidR="009C541F" w:rsidRPr="009C541F" w14:paraId="4F7B1E38" w14:textId="77777777" w:rsidTr="00E76BA3">
        <w:trPr>
          <w:cantSplit/>
          <w:jc w:val="center"/>
        </w:trPr>
        <w:tc>
          <w:tcPr>
            <w:tcW w:w="3936" w:type="dxa"/>
          </w:tcPr>
          <w:bookmarkStart w:id="141" w:name="_MON_1401644220"/>
          <w:bookmarkStart w:id="142" w:name="_MON_1401644231"/>
          <w:bookmarkStart w:id="143" w:name="_MON_1401644237"/>
          <w:bookmarkStart w:id="144" w:name="_MON_1126972224"/>
          <w:bookmarkStart w:id="145" w:name="_MON_1126972331"/>
          <w:bookmarkStart w:id="146" w:name="_MON_1401643982"/>
          <w:bookmarkStart w:id="147" w:name="_MON_1401644003"/>
          <w:bookmarkStart w:id="148" w:name="_MON_1401644039"/>
          <w:bookmarkEnd w:id="141"/>
          <w:bookmarkEnd w:id="142"/>
          <w:bookmarkEnd w:id="143"/>
          <w:bookmarkEnd w:id="144"/>
          <w:bookmarkEnd w:id="145"/>
          <w:bookmarkEnd w:id="146"/>
          <w:bookmarkEnd w:id="147"/>
          <w:bookmarkEnd w:id="148"/>
          <w:bookmarkStart w:id="149" w:name="_MON_1401644212"/>
          <w:bookmarkEnd w:id="149"/>
          <w:p w14:paraId="3C261B80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2250" w:dyaOrig="5669" w14:anchorId="7744CAB9">
                <v:shape id="_x0000_i1156" type="#_x0000_t75" style="width:115.5pt;height:280.5pt" o:ole="">
                  <v:imagedata r:id="rId270" o:title=""/>
                </v:shape>
                <o:OLEObject Type="Embed" ProgID="Word.Picture.8" ShapeID="_x0000_i1156" DrawAspect="Content" ObjectID="_1728675686" r:id="rId271"/>
              </w:object>
            </w:r>
          </w:p>
        </w:tc>
        <w:tc>
          <w:tcPr>
            <w:tcW w:w="3291" w:type="dxa"/>
          </w:tcPr>
          <w:p w14:paraId="1CF9E0C8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p w14:paraId="393125FC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p w14:paraId="2D8AF968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bookmarkStart w:id="150" w:name="_MON_1401644385"/>
          <w:bookmarkEnd w:id="150"/>
          <w:bookmarkStart w:id="151" w:name="_MON_1126972408"/>
          <w:bookmarkEnd w:id="151"/>
          <w:p w14:paraId="478EE1D9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3074" w:dyaOrig="3344" w14:anchorId="25222168">
                <v:shape id="_x0000_i1157" type="#_x0000_t75" style="width:151.5pt;height:166.5pt" o:ole="">
                  <v:imagedata r:id="rId272" o:title=""/>
                </v:shape>
                <o:OLEObject Type="Embed" ProgID="Word.Picture.8" ShapeID="_x0000_i1157" DrawAspect="Content" ObjectID="_1728675687" r:id="rId273"/>
              </w:object>
            </w:r>
          </w:p>
        </w:tc>
      </w:tr>
      <w:tr w:rsidR="00B8461E" w:rsidRPr="009C541F" w14:paraId="58D4B4AA" w14:textId="77777777" w:rsidTr="00E76BA3">
        <w:trPr>
          <w:cantSplit/>
          <w:jc w:val="center"/>
        </w:trPr>
        <w:tc>
          <w:tcPr>
            <w:tcW w:w="3936" w:type="dxa"/>
          </w:tcPr>
          <w:p w14:paraId="414322C2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Рис. 5.7.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Графічна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схема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закодованого</w:t>
            </w:r>
            <w:proofErr w:type="spellEnd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мікроалгоритму</w:t>
            </w:r>
            <w:proofErr w:type="spellEnd"/>
          </w:p>
          <w:p w14:paraId="47995334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автомата Мура</w:t>
            </w:r>
          </w:p>
        </w:tc>
        <w:tc>
          <w:tcPr>
            <w:tcW w:w="3291" w:type="dxa"/>
          </w:tcPr>
          <w:p w14:paraId="6019CCDA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 xml:space="preserve">Рис. 5.8. Граф </w:t>
            </w:r>
            <w:proofErr w:type="gramStart"/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автомата  Мура</w:t>
            </w:r>
            <w:proofErr w:type="gramEnd"/>
          </w:p>
        </w:tc>
      </w:tr>
    </w:tbl>
    <w:p w14:paraId="79F9EF8A" w14:textId="23AD99B1" w:rsidR="007907B9" w:rsidRPr="00F12C8A" w:rsidRDefault="007907B9" w:rsidP="00F12C8A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tbl>
      <w:tblPr>
        <w:tblpPr w:leftFromText="180" w:rightFromText="180" w:vertAnchor="text" w:horzAnchor="margin" w:tblpXSpec="center" w:tblpY="33"/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90"/>
        <w:gridCol w:w="567"/>
        <w:gridCol w:w="567"/>
        <w:gridCol w:w="567"/>
      </w:tblGrid>
      <w:tr w:rsidR="009C541F" w:rsidRPr="009C541F" w14:paraId="1863F2E6" w14:textId="77777777" w:rsidTr="007907B9">
        <w:tc>
          <w:tcPr>
            <w:tcW w:w="3191" w:type="dxa"/>
            <w:gridSpan w:val="4"/>
          </w:tcPr>
          <w:p w14:paraId="3547A3CE" w14:textId="77777777" w:rsidR="007907B9" w:rsidRPr="00F12C8A" w:rsidRDefault="007907B9" w:rsidP="007907B9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    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5.3</w:t>
            </w:r>
          </w:p>
        </w:tc>
      </w:tr>
      <w:tr w:rsidR="009C541F" w:rsidRPr="009C541F" w14:paraId="18C88AB3" w14:textId="77777777" w:rsidTr="007907B9">
        <w:tc>
          <w:tcPr>
            <w:tcW w:w="3191" w:type="dxa"/>
            <w:gridSpan w:val="4"/>
          </w:tcPr>
          <w:p w14:paraId="4D6A2BF5" w14:textId="77777777" w:rsidR="007907B9" w:rsidRPr="00F12C8A" w:rsidRDefault="007907B9" w:rsidP="007907B9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дування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  <w:p w14:paraId="7D253E00" w14:textId="77777777" w:rsidR="007907B9" w:rsidRPr="00F12C8A" w:rsidRDefault="007907B9" w:rsidP="007907B9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ів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автомата Мура</w:t>
            </w:r>
          </w:p>
        </w:tc>
      </w:tr>
      <w:tr w:rsidR="009C541F" w:rsidRPr="009C541F" w14:paraId="3BF5B0AC" w14:textId="77777777" w:rsidTr="007907B9">
        <w:tc>
          <w:tcPr>
            <w:tcW w:w="1490" w:type="dxa"/>
            <w:tcBorders>
              <w:top w:val="single" w:sz="6" w:space="0" w:color="auto"/>
              <w:left w:val="single" w:sz="6" w:space="0" w:color="auto"/>
            </w:tcBorders>
          </w:tcPr>
          <w:p w14:paraId="607DC2E0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</w:t>
            </w:r>
          </w:p>
        </w:tc>
        <w:tc>
          <w:tcPr>
            <w:tcW w:w="1701" w:type="dxa"/>
            <w:gridSpan w:val="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3AA0103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од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ів</w:t>
            </w:r>
            <w:proofErr w:type="spellEnd"/>
          </w:p>
        </w:tc>
      </w:tr>
      <w:tr w:rsidR="009C541F" w:rsidRPr="009C541F" w14:paraId="2A5253AA" w14:textId="77777777" w:rsidTr="007907B9">
        <w:tc>
          <w:tcPr>
            <w:tcW w:w="1490" w:type="dxa"/>
            <w:tcBorders>
              <w:left w:val="single" w:sz="6" w:space="0" w:color="auto"/>
            </w:tcBorders>
          </w:tcPr>
          <w:p w14:paraId="5B87957E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</w:tcBorders>
          </w:tcPr>
          <w:p w14:paraId="7B7EE8E6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EB9AF7F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48E835D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</w:tr>
      <w:tr w:rsidR="009C541F" w:rsidRPr="009C541F" w14:paraId="6A39B277" w14:textId="77777777" w:rsidTr="007907B9"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360622C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3A2FB6B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93EBA5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BC4067D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3C3E2C36" w14:textId="77777777" w:rsidTr="007907B9"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2805CE4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178729D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D1DE6F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524F034B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  <w:tr w:rsidR="009C541F" w:rsidRPr="009C541F" w14:paraId="23BC3EB6" w14:textId="77777777" w:rsidTr="007907B9">
        <w:tc>
          <w:tcPr>
            <w:tcW w:w="1490" w:type="dxa"/>
            <w:tcBorders>
              <w:top w:val="single" w:sz="6" w:space="0" w:color="auto"/>
              <w:left w:val="single" w:sz="6" w:space="0" w:color="auto"/>
            </w:tcBorders>
          </w:tcPr>
          <w:p w14:paraId="3832F6E6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</w:tcBorders>
          </w:tcPr>
          <w:p w14:paraId="1636A2E2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9137CF6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BADC070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</w:tr>
      <w:tr w:rsidR="009C541F" w:rsidRPr="009C541F" w14:paraId="5AEF62B5" w14:textId="77777777" w:rsidTr="007907B9"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7BEA489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7BADC22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9BDF51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4D2ED88" w14:textId="77777777" w:rsidR="007907B9" w:rsidRPr="009C541F" w:rsidRDefault="007907B9" w:rsidP="007907B9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</w:tr>
    </w:tbl>
    <w:p w14:paraId="1BC33433" w14:textId="77777777" w:rsidR="007907B9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</w:p>
    <w:p w14:paraId="62C673DC" w14:textId="732634C4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22B0B49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85CE18F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E461679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1D8EC9D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37EFB3D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9791AB7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602CA3B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257B98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7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5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9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3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A7469FF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пада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7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ім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одн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F13374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2F3C57E4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ідготовка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3904890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в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еревести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йко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сятков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мер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ік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нижки студент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діл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в’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лодш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ря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а h9, h8, h7, ..., h1.</w:t>
      </w:r>
    </w:p>
    <w:p w14:paraId="3AEF7056" w14:textId="53E40AFD" w:rsidR="00A139C0" w:rsidRPr="0099351C" w:rsidRDefault="00B8461E" w:rsidP="00A139C0">
      <w:pPr>
        <w:spacing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г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табл. 5.4 і рис. 5.9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вої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’єд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ерх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ни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раг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ло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лгоритму (рис. 5.9)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 порядку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 5.4).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таблицею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ршин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ч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чинаю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хнь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рядку по одн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руктурному сигналу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рядк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ерх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низ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лі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направ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</w:t>
      </w:r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>ні</w:t>
      </w:r>
      <w:proofErr w:type="spellEnd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>структурні</w:t>
      </w:r>
      <w:proofErr w:type="spellEnd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="00A139C0"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7F34CD" w:rsidRPr="007F34CD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>Отримана</w:t>
      </w:r>
      <w:proofErr w:type="spellEnd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>графічна</w:t>
      </w:r>
      <w:proofErr w:type="spellEnd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схема алгоритму </w:t>
      </w:r>
      <w:proofErr w:type="spellStart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>корегується</w:t>
      </w:r>
      <w:proofErr w:type="spellEnd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з </w:t>
      </w:r>
      <w:proofErr w:type="spellStart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>урахуванням</w:t>
      </w:r>
      <w:proofErr w:type="spellEnd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>подвоєної</w:t>
      </w:r>
      <w:proofErr w:type="spellEnd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>тривалості</w:t>
      </w:r>
      <w:proofErr w:type="spellEnd"/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</w:rPr>
        <w:t xml:space="preserve"> сигналу (</w:t>
      </w:r>
      <w:r w:rsidR="007F34CD" w:rsidRPr="0099351C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вводиться додаткова операторна вершина з даним сигналом).</w:t>
      </w:r>
    </w:p>
    <w:p w14:paraId="64DB3E27" w14:textId="0EB56F68" w:rsidR="00B8461E" w:rsidRPr="009C541F" w:rsidRDefault="00B8461E" w:rsidP="00A139C0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нтез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аль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зи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Тип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ип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 5.4.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ab/>
      </w:r>
    </w:p>
    <w:p w14:paraId="49EC54C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я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у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трим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а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6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у τ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вал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ту t.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734"/>
      </w:tblGrid>
      <w:tr w:rsidR="009C541F" w:rsidRPr="009C541F" w14:paraId="02C2D676" w14:textId="77777777" w:rsidTr="00E76BA3">
        <w:tc>
          <w:tcPr>
            <w:tcW w:w="8734" w:type="dxa"/>
            <w:vAlign w:val="center"/>
          </w:tcPr>
          <w:bookmarkStart w:id="152" w:name="_MON_1385312250"/>
          <w:bookmarkEnd w:id="152"/>
          <w:bookmarkStart w:id="153" w:name="_MON_1126976504"/>
          <w:bookmarkEnd w:id="153"/>
          <w:p w14:paraId="0A7D44B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7665" w:dyaOrig="7095" w14:anchorId="2968528C">
                <v:shape id="_x0000_i1158" type="#_x0000_t75" style="width:303pt;height:282pt" o:ole="" fillcolor="window">
                  <v:imagedata r:id="rId274" o:title=""/>
                </v:shape>
                <o:OLEObject Type="Embed" ProgID="Word.Picture.8" ShapeID="_x0000_i1158" DrawAspect="Content" ObjectID="_1728675688" r:id="rId275"/>
              </w:object>
            </w:r>
          </w:p>
        </w:tc>
      </w:tr>
      <w:tr w:rsidR="00B8461E" w:rsidRPr="009C541F" w14:paraId="25027814" w14:textId="77777777" w:rsidTr="00E76BA3">
        <w:trPr>
          <w:trHeight w:val="485"/>
        </w:trPr>
        <w:tc>
          <w:tcPr>
            <w:tcW w:w="8734" w:type="dxa"/>
            <w:vAlign w:val="center"/>
          </w:tcPr>
          <w:p w14:paraId="07AA3181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</w:p>
          <w:p w14:paraId="72EDB9EC" w14:textId="1F11F76B" w:rsidR="00B8461E" w:rsidRPr="00F12C8A" w:rsidRDefault="00B8461E" w:rsidP="00ED0A12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ис.5.9.  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рагменти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рафічної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кроалгоритму</w:t>
            </w:r>
            <w:proofErr w:type="spellEnd"/>
          </w:p>
        </w:tc>
      </w:tr>
    </w:tbl>
    <w:p w14:paraId="05A69401" w14:textId="77777777" w:rsidR="00F12C8A" w:rsidRPr="004321CB" w:rsidRDefault="00F12C8A" w:rsidP="00CF53FE">
      <w:pPr>
        <w:ind w:firstLine="454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14:paraId="137B79DD" w14:textId="7A0185F8" w:rsidR="00B8461E" w:rsidRPr="00F12C8A" w:rsidRDefault="00A139C0" w:rsidP="00CF53FE">
      <w:pPr>
        <w:ind w:firstLine="454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F12C8A">
        <w:rPr>
          <w:rFonts w:ascii="Times New Roman" w:hAnsi="Times New Roman"/>
          <w:color w:val="000000" w:themeColor="text1"/>
          <w:sz w:val="28"/>
          <w:szCs w:val="28"/>
        </w:rPr>
        <w:lastRenderedPageBreak/>
        <w:t>Табл</w:t>
      </w:r>
      <w:proofErr w:type="spellEnd"/>
      <w:r w:rsidRPr="00F12C8A">
        <w:rPr>
          <w:rFonts w:ascii="Times New Roman" w:hAnsi="Times New Roman"/>
          <w:color w:val="000000" w:themeColor="text1"/>
          <w:sz w:val="28"/>
          <w:szCs w:val="28"/>
        </w:rPr>
        <w:t xml:space="preserve"> 5.4</w:t>
      </w:r>
    </w:p>
    <w:p w14:paraId="314C5005" w14:textId="50A28E8A" w:rsidR="001A38D6" w:rsidRPr="009C541F" w:rsidRDefault="001A38D6" w:rsidP="00CF53FE">
      <w:pPr>
        <w:ind w:firstLine="454"/>
        <w:jc w:val="center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ар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ант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в</w:t>
      </w:r>
    </w:p>
    <w:p w14:paraId="308DBAC8" w14:textId="77777777" w:rsidR="001A38D6" w:rsidRPr="009C541F" w:rsidRDefault="001A38D6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508"/>
        <w:gridCol w:w="4552"/>
      </w:tblGrid>
      <w:tr w:rsidR="009C541F" w:rsidRPr="009C541F" w14:paraId="25B564BF" w14:textId="77777777" w:rsidTr="001A38D6">
        <w:trPr>
          <w:trHeight w:val="272"/>
        </w:trPr>
        <w:tc>
          <w:tcPr>
            <w:tcW w:w="4643" w:type="dxa"/>
          </w:tcPr>
          <w:p w14:paraId="41FBBDB8" w14:textId="2BFDB4EC" w:rsidR="001A38D6" w:rsidRPr="009C541F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  <w:lang w:val="en-US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  <w:lang w:val="en-US"/>
              </w:rPr>
              <w:t>h</w:t>
            </w: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8</w:t>
            </w: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  <w:lang w:val="en-US"/>
              </w:rPr>
              <w:t xml:space="preserve"> h4 h2</w:t>
            </w:r>
          </w:p>
        </w:tc>
        <w:tc>
          <w:tcPr>
            <w:tcW w:w="4643" w:type="dxa"/>
          </w:tcPr>
          <w:p w14:paraId="71AA1A07" w14:textId="0B1EB9BA" w:rsidR="001A38D6" w:rsidRPr="009C541F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  <w:lang w:val="uk-UA"/>
              </w:rPr>
            </w:pP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</w:rPr>
              <w:t>Порядок з</w:t>
            </w: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  <w:lang w:val="en-US"/>
              </w:rPr>
              <w:t>’</w:t>
            </w:r>
            <w:r w:rsidRPr="009C541F">
              <w:rPr>
                <w:rFonts w:ascii="Times New Roman" w:hAnsi="Times New Roman"/>
                <w:b/>
                <w:i/>
                <w:color w:val="000000" w:themeColor="text1"/>
                <w:sz w:val="24"/>
                <w:szCs w:val="24"/>
                <w:lang w:val="uk-UA"/>
              </w:rPr>
              <w:t>єднання фрагментів</w:t>
            </w:r>
          </w:p>
        </w:tc>
      </w:tr>
      <w:tr w:rsidR="009C541F" w:rsidRPr="009C541F" w14:paraId="532D6548" w14:textId="77777777" w:rsidTr="001A38D6">
        <w:trPr>
          <w:trHeight w:val="271"/>
        </w:trPr>
        <w:tc>
          <w:tcPr>
            <w:tcW w:w="4643" w:type="dxa"/>
          </w:tcPr>
          <w:p w14:paraId="2670B293" w14:textId="4559F712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 0 0</w:t>
            </w:r>
          </w:p>
        </w:tc>
        <w:tc>
          <w:tcPr>
            <w:tcW w:w="4643" w:type="dxa"/>
          </w:tcPr>
          <w:p w14:paraId="4C7F8566" w14:textId="2768485B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, 2, 3</w:t>
            </w:r>
          </w:p>
        </w:tc>
      </w:tr>
      <w:tr w:rsidR="009C541F" w:rsidRPr="009C541F" w14:paraId="09A2234E" w14:textId="77777777" w:rsidTr="001A38D6">
        <w:tc>
          <w:tcPr>
            <w:tcW w:w="4643" w:type="dxa"/>
          </w:tcPr>
          <w:p w14:paraId="12DBB498" w14:textId="2D6C8507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 0 1</w:t>
            </w:r>
          </w:p>
        </w:tc>
        <w:tc>
          <w:tcPr>
            <w:tcW w:w="4643" w:type="dxa"/>
          </w:tcPr>
          <w:p w14:paraId="11ABDF4C" w14:textId="05C61624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, 4 , 2</w:t>
            </w:r>
          </w:p>
        </w:tc>
      </w:tr>
      <w:tr w:rsidR="009C541F" w:rsidRPr="009C541F" w14:paraId="488576F8" w14:textId="77777777" w:rsidTr="001A38D6">
        <w:tc>
          <w:tcPr>
            <w:tcW w:w="4643" w:type="dxa"/>
          </w:tcPr>
          <w:p w14:paraId="2C311FC2" w14:textId="37383A15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0 1 0</w:t>
            </w:r>
          </w:p>
        </w:tc>
        <w:tc>
          <w:tcPr>
            <w:tcW w:w="4643" w:type="dxa"/>
          </w:tcPr>
          <w:p w14:paraId="739C26B2" w14:textId="1B4C0D44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, 3, 1</w:t>
            </w:r>
          </w:p>
        </w:tc>
      </w:tr>
      <w:tr w:rsidR="009C541F" w:rsidRPr="009C541F" w14:paraId="78863148" w14:textId="77777777" w:rsidTr="001A38D6">
        <w:tc>
          <w:tcPr>
            <w:tcW w:w="4643" w:type="dxa"/>
          </w:tcPr>
          <w:p w14:paraId="4331EF1F" w14:textId="0318F79F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0 1 1 </w:t>
            </w:r>
          </w:p>
        </w:tc>
        <w:tc>
          <w:tcPr>
            <w:tcW w:w="4643" w:type="dxa"/>
          </w:tcPr>
          <w:p w14:paraId="6DAF48BB" w14:textId="4FA5A74B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2, 1, 3</w:t>
            </w:r>
          </w:p>
        </w:tc>
      </w:tr>
      <w:tr w:rsidR="009C541F" w:rsidRPr="009C541F" w14:paraId="287EEC90" w14:textId="77777777" w:rsidTr="001A38D6">
        <w:tc>
          <w:tcPr>
            <w:tcW w:w="4643" w:type="dxa"/>
          </w:tcPr>
          <w:p w14:paraId="4F1D8108" w14:textId="6FE046E1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1 0 0 </w:t>
            </w:r>
          </w:p>
        </w:tc>
        <w:tc>
          <w:tcPr>
            <w:tcW w:w="4643" w:type="dxa"/>
          </w:tcPr>
          <w:p w14:paraId="39EBDCB5" w14:textId="210FCDED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3, 1 , 4</w:t>
            </w:r>
          </w:p>
        </w:tc>
      </w:tr>
      <w:tr w:rsidR="009C541F" w:rsidRPr="009C541F" w14:paraId="53079A6D" w14:textId="77777777" w:rsidTr="001A38D6">
        <w:tc>
          <w:tcPr>
            <w:tcW w:w="4643" w:type="dxa"/>
          </w:tcPr>
          <w:p w14:paraId="28461DDD" w14:textId="0A0C27D2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1 0 1 </w:t>
            </w:r>
          </w:p>
        </w:tc>
        <w:tc>
          <w:tcPr>
            <w:tcW w:w="4643" w:type="dxa"/>
          </w:tcPr>
          <w:p w14:paraId="24F4810D" w14:textId="765BC33A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3, 4, 2</w:t>
            </w:r>
          </w:p>
        </w:tc>
      </w:tr>
      <w:tr w:rsidR="009C541F" w:rsidRPr="009C541F" w14:paraId="5944C274" w14:textId="77777777" w:rsidTr="001A38D6">
        <w:trPr>
          <w:trHeight w:val="48"/>
        </w:trPr>
        <w:tc>
          <w:tcPr>
            <w:tcW w:w="4643" w:type="dxa"/>
          </w:tcPr>
          <w:p w14:paraId="65BC251B" w14:textId="0F605412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1 1 0</w:t>
            </w:r>
          </w:p>
        </w:tc>
        <w:tc>
          <w:tcPr>
            <w:tcW w:w="4643" w:type="dxa"/>
          </w:tcPr>
          <w:p w14:paraId="7DE87105" w14:textId="395D88DF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4, 2, 1</w:t>
            </w:r>
          </w:p>
        </w:tc>
      </w:tr>
      <w:tr w:rsidR="009C541F" w:rsidRPr="009C541F" w14:paraId="3BE8DB0B" w14:textId="77777777" w:rsidTr="001A38D6">
        <w:trPr>
          <w:trHeight w:val="678"/>
        </w:trPr>
        <w:tc>
          <w:tcPr>
            <w:tcW w:w="4643" w:type="dxa"/>
          </w:tcPr>
          <w:p w14:paraId="604E0A35" w14:textId="3D451216" w:rsidR="001A38D6" w:rsidRPr="00E24686" w:rsidRDefault="001A38D6" w:rsidP="001A38D6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               </w:t>
            </w:r>
            <w:r w:rsidR="00B84465"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      </w:t>
            </w: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  </w:t>
            </w:r>
            <w:r w:rsidR="00CF53FE"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 xml:space="preserve">  1 1 1</w:t>
            </w:r>
          </w:p>
        </w:tc>
        <w:tc>
          <w:tcPr>
            <w:tcW w:w="4643" w:type="dxa"/>
          </w:tcPr>
          <w:p w14:paraId="2CEA8479" w14:textId="5458B624" w:rsidR="001A38D6" w:rsidRPr="00E24686" w:rsidRDefault="001A38D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4"/>
                <w:szCs w:val="24"/>
                <w:lang w:val="uk-UA"/>
              </w:rPr>
              <w:t>4, 3, 2</w:t>
            </w:r>
          </w:p>
        </w:tc>
      </w:tr>
      <w:tr w:rsidR="009C541F" w:rsidRPr="009C541F" w14:paraId="2E36B246" w14:textId="77777777" w:rsidTr="001A38D6">
        <w:trPr>
          <w:trHeight w:val="45"/>
        </w:trPr>
        <w:tc>
          <w:tcPr>
            <w:tcW w:w="4643" w:type="dxa"/>
          </w:tcPr>
          <w:p w14:paraId="15721F1C" w14:textId="27F632FA" w:rsidR="001A38D6" w:rsidRPr="00F12C8A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uk-UA"/>
              </w:rPr>
            </w:pPr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uk-UA"/>
              </w:rPr>
              <w:t>h8  h7  h3</w:t>
            </w:r>
          </w:p>
        </w:tc>
        <w:tc>
          <w:tcPr>
            <w:tcW w:w="4643" w:type="dxa"/>
          </w:tcPr>
          <w:p w14:paraId="56203FA6" w14:textId="35B342AD" w:rsidR="001A38D6" w:rsidRPr="00F12C8A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</w:pPr>
            <w:proofErr w:type="spellStart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Послідовність</w:t>
            </w:r>
            <w:proofErr w:type="spellEnd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логічних</w:t>
            </w:r>
            <w:proofErr w:type="spellEnd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 xml:space="preserve"> умов</w:t>
            </w:r>
          </w:p>
        </w:tc>
      </w:tr>
      <w:tr w:rsidR="009C541F" w:rsidRPr="009C541F" w14:paraId="4B928E81" w14:textId="77777777" w:rsidTr="001A38D6">
        <w:trPr>
          <w:trHeight w:val="45"/>
        </w:trPr>
        <w:tc>
          <w:tcPr>
            <w:tcW w:w="4643" w:type="dxa"/>
          </w:tcPr>
          <w:p w14:paraId="036201A6" w14:textId="45FA7915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0 0</w:t>
            </w:r>
          </w:p>
        </w:tc>
        <w:tc>
          <w:tcPr>
            <w:tcW w:w="4643" w:type="dxa"/>
          </w:tcPr>
          <w:p w14:paraId="61E5E517" w14:textId="1BC222ED" w:rsidR="001A38D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7325DC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7325DC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</w:p>
        </w:tc>
      </w:tr>
      <w:tr w:rsidR="009C541F" w:rsidRPr="009C541F" w14:paraId="43EB1C6A" w14:textId="77777777" w:rsidTr="001A38D6">
        <w:trPr>
          <w:trHeight w:val="45"/>
        </w:trPr>
        <w:tc>
          <w:tcPr>
            <w:tcW w:w="4643" w:type="dxa"/>
          </w:tcPr>
          <w:p w14:paraId="5071BAF6" w14:textId="2E4A54B6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0 1</w:t>
            </w:r>
          </w:p>
        </w:tc>
        <w:tc>
          <w:tcPr>
            <w:tcW w:w="4643" w:type="dxa"/>
          </w:tcPr>
          <w:p w14:paraId="361E4FE0" w14:textId="0E89AA95" w:rsidR="001A38D6" w:rsidRPr="00E24686" w:rsidRDefault="00C74C01" w:rsidP="007325DC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7325DC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7325DC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e>
                  </m:acc>
                </m:e>
              </m:box>
            </m:oMath>
          </w:p>
        </w:tc>
      </w:tr>
      <w:tr w:rsidR="009C541F" w:rsidRPr="009C541F" w14:paraId="058D45D0" w14:textId="77777777" w:rsidTr="001A38D6">
        <w:trPr>
          <w:trHeight w:val="45"/>
        </w:trPr>
        <w:tc>
          <w:tcPr>
            <w:tcW w:w="4643" w:type="dxa"/>
          </w:tcPr>
          <w:p w14:paraId="2DADF8C2" w14:textId="0C31B063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1 0</w:t>
            </w:r>
          </w:p>
        </w:tc>
        <w:tc>
          <w:tcPr>
            <w:tcW w:w="4643" w:type="dxa"/>
          </w:tcPr>
          <w:p w14:paraId="062CF3AF" w14:textId="66C4CAFD" w:rsidR="001A38D6" w:rsidRPr="00E24686" w:rsidRDefault="00C74C01" w:rsidP="00754096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acc>
                </m:e>
              </m:box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</m:oMath>
          </w:p>
        </w:tc>
      </w:tr>
      <w:tr w:rsidR="009C541F" w:rsidRPr="009C541F" w14:paraId="52F6A7E9" w14:textId="77777777" w:rsidTr="001A38D6">
        <w:trPr>
          <w:trHeight w:val="45"/>
        </w:trPr>
        <w:tc>
          <w:tcPr>
            <w:tcW w:w="4643" w:type="dxa"/>
          </w:tcPr>
          <w:p w14:paraId="17BBE9BF" w14:textId="61099136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1 1</w:t>
            </w:r>
          </w:p>
        </w:tc>
        <w:tc>
          <w:tcPr>
            <w:tcW w:w="4643" w:type="dxa"/>
          </w:tcPr>
          <w:p w14:paraId="1F030C2C" w14:textId="19BE225F" w:rsidR="001A38D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</w:p>
        </w:tc>
      </w:tr>
      <w:tr w:rsidR="009C541F" w:rsidRPr="009C541F" w14:paraId="49DE921F" w14:textId="77777777" w:rsidTr="001A38D6">
        <w:trPr>
          <w:trHeight w:val="45"/>
        </w:trPr>
        <w:tc>
          <w:tcPr>
            <w:tcW w:w="4643" w:type="dxa"/>
          </w:tcPr>
          <w:p w14:paraId="5B946AC3" w14:textId="5B85A6C1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0 0</w:t>
            </w:r>
          </w:p>
        </w:tc>
        <w:tc>
          <w:tcPr>
            <w:tcW w:w="4643" w:type="dxa"/>
          </w:tcPr>
          <w:p w14:paraId="67D0A1DD" w14:textId="4224BF4B" w:rsidR="001A38D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18C3C3B3" w14:textId="77777777" w:rsidTr="001A38D6">
        <w:trPr>
          <w:trHeight w:val="45"/>
        </w:trPr>
        <w:tc>
          <w:tcPr>
            <w:tcW w:w="4643" w:type="dxa"/>
          </w:tcPr>
          <w:p w14:paraId="7A988C3F" w14:textId="6EBE21B3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0 1</w:t>
            </w:r>
          </w:p>
        </w:tc>
        <w:tc>
          <w:tcPr>
            <w:tcW w:w="4643" w:type="dxa"/>
          </w:tcPr>
          <w:p w14:paraId="494936AF" w14:textId="4F130D12" w:rsidR="001A38D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acc>
                </m:e>
              </m:box>
            </m:oMath>
          </w:p>
        </w:tc>
      </w:tr>
      <w:tr w:rsidR="009C541F" w:rsidRPr="009C541F" w14:paraId="0BB4F426" w14:textId="77777777" w:rsidTr="001A38D6">
        <w:trPr>
          <w:trHeight w:val="45"/>
        </w:trPr>
        <w:tc>
          <w:tcPr>
            <w:tcW w:w="4643" w:type="dxa"/>
          </w:tcPr>
          <w:p w14:paraId="293761A0" w14:textId="5ED68FB7" w:rsidR="001A38D6" w:rsidRPr="00E24686" w:rsidRDefault="003A449D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1 0</w:t>
            </w:r>
          </w:p>
        </w:tc>
        <w:tc>
          <w:tcPr>
            <w:tcW w:w="4643" w:type="dxa"/>
          </w:tcPr>
          <w:p w14:paraId="4CA9086C" w14:textId="50301242" w:rsidR="001A38D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0AEEA14A" w14:textId="77777777" w:rsidTr="00754096">
        <w:trPr>
          <w:trHeight w:val="81"/>
        </w:trPr>
        <w:tc>
          <w:tcPr>
            <w:tcW w:w="4643" w:type="dxa"/>
          </w:tcPr>
          <w:p w14:paraId="38071246" w14:textId="5635C6CA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1 1</w:t>
            </w:r>
          </w:p>
        </w:tc>
        <w:tc>
          <w:tcPr>
            <w:tcW w:w="4643" w:type="dxa"/>
          </w:tcPr>
          <w:p w14:paraId="0254D150" w14:textId="15476CBD" w:rsidR="0075409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</w:rPr>
            </w:pPr>
            <m:oMath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acc>
                </m:e>
              </m:box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</w:rPr>
                <m:t xml:space="preserve"> </m:t>
              </m:r>
              <m:box>
                <m:box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boxPr>
                <m:e>
                  <m:argPr>
                    <m:argSz m:val="-1"/>
                  </m:argP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2"/>
                          <w:szCs w:val="22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e>
                  </m:acc>
                </m:e>
              </m:box>
            </m:oMath>
          </w:p>
        </w:tc>
      </w:tr>
      <w:tr w:rsidR="009C541F" w:rsidRPr="009C541F" w14:paraId="18D08ABA" w14:textId="77777777" w:rsidTr="001A38D6">
        <w:trPr>
          <w:trHeight w:val="74"/>
        </w:trPr>
        <w:tc>
          <w:tcPr>
            <w:tcW w:w="4643" w:type="dxa"/>
          </w:tcPr>
          <w:p w14:paraId="1CB5CBE1" w14:textId="05CE7075" w:rsidR="00754096" w:rsidRPr="00F12C8A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uk-UA"/>
              </w:rPr>
            </w:pPr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uk-UA"/>
              </w:rPr>
              <w:t>h9  h4  h1</w:t>
            </w:r>
          </w:p>
        </w:tc>
        <w:tc>
          <w:tcPr>
            <w:tcW w:w="4643" w:type="dxa"/>
          </w:tcPr>
          <w:p w14:paraId="055B40C5" w14:textId="15AC997F" w:rsidR="00754096" w:rsidRPr="00F12C8A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</w:pPr>
            <w:proofErr w:type="spellStart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Послідовність</w:t>
            </w:r>
            <w:proofErr w:type="spellEnd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вихідних</w:t>
            </w:r>
            <w:proofErr w:type="spellEnd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 xml:space="preserve"> </w:t>
            </w:r>
            <w:proofErr w:type="spellStart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сигналів</w:t>
            </w:r>
            <w:proofErr w:type="spellEnd"/>
          </w:p>
        </w:tc>
      </w:tr>
      <w:tr w:rsidR="009C541F" w:rsidRPr="009C541F" w14:paraId="033B20AC" w14:textId="77777777" w:rsidTr="001A38D6">
        <w:trPr>
          <w:trHeight w:val="74"/>
        </w:trPr>
        <w:tc>
          <w:tcPr>
            <w:tcW w:w="4643" w:type="dxa"/>
          </w:tcPr>
          <w:p w14:paraId="1366CE26" w14:textId="1C1A8E4F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0 0</w:t>
            </w:r>
          </w:p>
        </w:tc>
        <w:tc>
          <w:tcPr>
            <w:tcW w:w="4643" w:type="dxa"/>
          </w:tcPr>
          <w:p w14:paraId="69FF53B4" w14:textId="4E569798" w:rsidR="0075409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754096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186005C7" w14:textId="77777777" w:rsidTr="001A38D6">
        <w:trPr>
          <w:trHeight w:val="74"/>
        </w:trPr>
        <w:tc>
          <w:tcPr>
            <w:tcW w:w="4643" w:type="dxa"/>
          </w:tcPr>
          <w:p w14:paraId="0E6118C4" w14:textId="689DC238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0 1</w:t>
            </w:r>
          </w:p>
        </w:tc>
        <w:tc>
          <w:tcPr>
            <w:tcW w:w="4643" w:type="dxa"/>
          </w:tcPr>
          <w:p w14:paraId="3DFFC61C" w14:textId="03FECE56" w:rsidR="0075409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</w:p>
        </w:tc>
      </w:tr>
      <w:tr w:rsidR="009C541F" w:rsidRPr="009C541F" w14:paraId="05A5A57F" w14:textId="77777777" w:rsidTr="001A38D6">
        <w:trPr>
          <w:trHeight w:val="74"/>
        </w:trPr>
        <w:tc>
          <w:tcPr>
            <w:tcW w:w="4643" w:type="dxa"/>
          </w:tcPr>
          <w:p w14:paraId="36CA6275" w14:textId="73B324D2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1 0</w:t>
            </w:r>
          </w:p>
        </w:tc>
        <w:tc>
          <w:tcPr>
            <w:tcW w:w="4643" w:type="dxa"/>
          </w:tcPr>
          <w:p w14:paraId="0D300111" w14:textId="2C748AE4" w:rsidR="0075409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4B9DBACA" w14:textId="77777777" w:rsidTr="001A38D6">
        <w:trPr>
          <w:trHeight w:val="74"/>
        </w:trPr>
        <w:tc>
          <w:tcPr>
            <w:tcW w:w="4643" w:type="dxa"/>
          </w:tcPr>
          <w:p w14:paraId="3ECAB514" w14:textId="0A8956AC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0 1 1</w:t>
            </w:r>
          </w:p>
        </w:tc>
        <w:tc>
          <w:tcPr>
            <w:tcW w:w="4643" w:type="dxa"/>
          </w:tcPr>
          <w:p w14:paraId="0191A619" w14:textId="02EF2669" w:rsidR="00754096" w:rsidRPr="00E24686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E24686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</w:p>
        </w:tc>
      </w:tr>
      <w:tr w:rsidR="009C541F" w:rsidRPr="009C541F" w14:paraId="7C526311" w14:textId="77777777" w:rsidTr="001A38D6">
        <w:trPr>
          <w:trHeight w:val="74"/>
        </w:trPr>
        <w:tc>
          <w:tcPr>
            <w:tcW w:w="4643" w:type="dxa"/>
          </w:tcPr>
          <w:p w14:paraId="7D13A994" w14:textId="595536FC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lastRenderedPageBreak/>
              <w:t>1 0 0</w:t>
            </w:r>
          </w:p>
        </w:tc>
        <w:tc>
          <w:tcPr>
            <w:tcW w:w="4643" w:type="dxa"/>
          </w:tcPr>
          <w:p w14:paraId="765D8208" w14:textId="39522B6A" w:rsidR="00754096" w:rsidRPr="00F12C8A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1B728BD1" w14:textId="77777777" w:rsidTr="001A38D6">
        <w:trPr>
          <w:trHeight w:val="74"/>
        </w:trPr>
        <w:tc>
          <w:tcPr>
            <w:tcW w:w="4643" w:type="dxa"/>
          </w:tcPr>
          <w:p w14:paraId="7FAF6E3F" w14:textId="1F6E8F9F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0 1</w:t>
            </w:r>
          </w:p>
        </w:tc>
        <w:tc>
          <w:tcPr>
            <w:tcW w:w="4643" w:type="dxa"/>
          </w:tcPr>
          <w:p w14:paraId="08255675" w14:textId="50B06530" w:rsidR="00754096" w:rsidRPr="00F12C8A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</w:p>
        </w:tc>
      </w:tr>
      <w:tr w:rsidR="009C541F" w:rsidRPr="009C541F" w14:paraId="2D8945C3" w14:textId="77777777" w:rsidTr="001A38D6">
        <w:trPr>
          <w:trHeight w:val="74"/>
        </w:trPr>
        <w:tc>
          <w:tcPr>
            <w:tcW w:w="4643" w:type="dxa"/>
          </w:tcPr>
          <w:p w14:paraId="146A8514" w14:textId="1BEFAF30" w:rsidR="00754096" w:rsidRPr="00E24686" w:rsidRDefault="00754096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1 0</w:t>
            </w:r>
          </w:p>
        </w:tc>
        <w:tc>
          <w:tcPr>
            <w:tcW w:w="4643" w:type="dxa"/>
          </w:tcPr>
          <w:p w14:paraId="558013ED" w14:textId="40404DBF" w:rsidR="00754096" w:rsidRPr="00F12C8A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2DCE8685" w14:textId="77777777" w:rsidTr="00CF53FE">
        <w:trPr>
          <w:trHeight w:val="81"/>
        </w:trPr>
        <w:tc>
          <w:tcPr>
            <w:tcW w:w="4643" w:type="dxa"/>
          </w:tcPr>
          <w:p w14:paraId="06461B71" w14:textId="14DD1506" w:rsidR="00CF53FE" w:rsidRPr="00E24686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uk-UA"/>
              </w:rPr>
              <w:t>1 1 1</w:t>
            </w:r>
          </w:p>
        </w:tc>
        <w:tc>
          <w:tcPr>
            <w:tcW w:w="4643" w:type="dxa"/>
          </w:tcPr>
          <w:p w14:paraId="4A976A1C" w14:textId="2E95EE93" w:rsidR="00CF53FE" w:rsidRPr="00F12C8A" w:rsidRDefault="00C74C01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3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4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1</m:t>
                  </m:r>
                </m:sub>
              </m:sSub>
            </m:oMath>
            <w:r w:rsidR="00CF53FE"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,</w:t>
            </w:r>
            <m:oMath>
              <m:r>
                <w:rPr>
                  <w:rFonts w:ascii="Cambria Math" w:hAnsi="Cambria Math"/>
                  <w:color w:val="000000" w:themeColor="text1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2"/>
                      <w:szCs w:val="22"/>
                    </w:rPr>
                    <m:t>2</m:t>
                  </m:r>
                </m:sub>
              </m:sSub>
            </m:oMath>
          </w:p>
        </w:tc>
      </w:tr>
      <w:tr w:rsidR="009C541F" w:rsidRPr="009C541F" w14:paraId="1D04DD93" w14:textId="77777777" w:rsidTr="001A38D6">
        <w:trPr>
          <w:trHeight w:val="74"/>
        </w:trPr>
        <w:tc>
          <w:tcPr>
            <w:tcW w:w="4643" w:type="dxa"/>
          </w:tcPr>
          <w:p w14:paraId="7B2354D7" w14:textId="508A7B02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uk-UA"/>
              </w:rPr>
            </w:pPr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uk-UA"/>
              </w:rPr>
              <w:t>h9  h4</w:t>
            </w:r>
          </w:p>
        </w:tc>
        <w:tc>
          <w:tcPr>
            <w:tcW w:w="4643" w:type="dxa"/>
          </w:tcPr>
          <w:p w14:paraId="157AA47C" w14:textId="13A132B8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</w:pPr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 xml:space="preserve">Тип </w:t>
            </w:r>
            <w:proofErr w:type="spellStart"/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тригерів</w:t>
            </w:r>
            <w:proofErr w:type="spellEnd"/>
          </w:p>
        </w:tc>
      </w:tr>
      <w:tr w:rsidR="009C541F" w:rsidRPr="009C541F" w14:paraId="6C2C9D0E" w14:textId="77777777" w:rsidTr="001A38D6">
        <w:trPr>
          <w:trHeight w:val="74"/>
        </w:trPr>
        <w:tc>
          <w:tcPr>
            <w:tcW w:w="4643" w:type="dxa"/>
          </w:tcPr>
          <w:p w14:paraId="5EB5108A" w14:textId="2A236934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 xml:space="preserve">0 0 </w:t>
            </w:r>
          </w:p>
        </w:tc>
        <w:tc>
          <w:tcPr>
            <w:tcW w:w="4643" w:type="dxa"/>
          </w:tcPr>
          <w:p w14:paraId="63486A8D" w14:textId="37041397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RS</w:t>
            </w:r>
          </w:p>
        </w:tc>
      </w:tr>
      <w:tr w:rsidR="009C541F" w:rsidRPr="009C541F" w14:paraId="093CD35E" w14:textId="77777777" w:rsidTr="001A38D6">
        <w:trPr>
          <w:trHeight w:val="74"/>
        </w:trPr>
        <w:tc>
          <w:tcPr>
            <w:tcW w:w="4643" w:type="dxa"/>
          </w:tcPr>
          <w:p w14:paraId="06920944" w14:textId="2B87B7C0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0 1</w:t>
            </w:r>
          </w:p>
        </w:tc>
        <w:tc>
          <w:tcPr>
            <w:tcW w:w="4643" w:type="dxa"/>
          </w:tcPr>
          <w:p w14:paraId="2B7A2DD3" w14:textId="327054CF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D</w:t>
            </w:r>
          </w:p>
        </w:tc>
      </w:tr>
      <w:tr w:rsidR="009C541F" w:rsidRPr="009C541F" w14:paraId="6D559821" w14:textId="77777777" w:rsidTr="001A38D6">
        <w:trPr>
          <w:trHeight w:val="74"/>
        </w:trPr>
        <w:tc>
          <w:tcPr>
            <w:tcW w:w="4643" w:type="dxa"/>
          </w:tcPr>
          <w:p w14:paraId="7D857D35" w14:textId="10A0FBA6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1 0</w:t>
            </w:r>
          </w:p>
        </w:tc>
        <w:tc>
          <w:tcPr>
            <w:tcW w:w="4643" w:type="dxa"/>
          </w:tcPr>
          <w:p w14:paraId="05216613" w14:textId="1A725195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JK</w:t>
            </w:r>
          </w:p>
        </w:tc>
      </w:tr>
      <w:tr w:rsidR="009C541F" w:rsidRPr="009C541F" w14:paraId="4076A169" w14:textId="77777777" w:rsidTr="001A38D6">
        <w:trPr>
          <w:trHeight w:val="74"/>
        </w:trPr>
        <w:tc>
          <w:tcPr>
            <w:tcW w:w="4643" w:type="dxa"/>
          </w:tcPr>
          <w:p w14:paraId="07BA10CB" w14:textId="0AE2B9F1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1 1</w:t>
            </w:r>
          </w:p>
        </w:tc>
        <w:tc>
          <w:tcPr>
            <w:tcW w:w="4643" w:type="dxa"/>
          </w:tcPr>
          <w:p w14:paraId="0822F751" w14:textId="2EB08670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  <w:t>T</w:t>
            </w:r>
          </w:p>
        </w:tc>
      </w:tr>
      <w:tr w:rsidR="009C541F" w:rsidRPr="009C541F" w14:paraId="7A946715" w14:textId="77777777" w:rsidTr="001A38D6">
        <w:trPr>
          <w:trHeight w:val="74"/>
        </w:trPr>
        <w:tc>
          <w:tcPr>
            <w:tcW w:w="4643" w:type="dxa"/>
          </w:tcPr>
          <w:p w14:paraId="221B21D2" w14:textId="22A785CA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en-US"/>
              </w:rPr>
            </w:pPr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  <w:lang w:val="en-US"/>
              </w:rPr>
              <w:t>h1</w:t>
            </w:r>
          </w:p>
        </w:tc>
        <w:tc>
          <w:tcPr>
            <w:tcW w:w="4643" w:type="dxa"/>
          </w:tcPr>
          <w:p w14:paraId="05ED459E" w14:textId="0B6C2AE4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</w:pPr>
            <w:r w:rsidRPr="00F12C8A">
              <w:rPr>
                <w:rFonts w:ascii="Times New Roman" w:hAnsi="Times New Roman"/>
                <w:b/>
                <w:i/>
                <w:color w:val="000000" w:themeColor="text1"/>
                <w:sz w:val="22"/>
                <w:szCs w:val="22"/>
              </w:rPr>
              <w:t>Тип автомата</w:t>
            </w:r>
          </w:p>
        </w:tc>
      </w:tr>
      <w:tr w:rsidR="009C541F" w:rsidRPr="009C541F" w14:paraId="34BD57C7" w14:textId="77777777" w:rsidTr="001A38D6">
        <w:trPr>
          <w:trHeight w:val="74"/>
        </w:trPr>
        <w:tc>
          <w:tcPr>
            <w:tcW w:w="4643" w:type="dxa"/>
          </w:tcPr>
          <w:p w14:paraId="2A4382AC" w14:textId="0FC46583" w:rsidR="00CF53FE" w:rsidRPr="00E24686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0</w:t>
            </w:r>
          </w:p>
        </w:tc>
        <w:tc>
          <w:tcPr>
            <w:tcW w:w="4643" w:type="dxa"/>
          </w:tcPr>
          <w:p w14:paraId="7AF8C57D" w14:textId="7C1C9842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Мілі</w:t>
            </w:r>
          </w:p>
        </w:tc>
      </w:tr>
      <w:tr w:rsidR="00CF53FE" w:rsidRPr="009C541F" w14:paraId="2E8C10E1" w14:textId="77777777" w:rsidTr="001A38D6">
        <w:trPr>
          <w:trHeight w:val="74"/>
        </w:trPr>
        <w:tc>
          <w:tcPr>
            <w:tcW w:w="4643" w:type="dxa"/>
          </w:tcPr>
          <w:p w14:paraId="5EDD4170" w14:textId="7C76FEDE" w:rsidR="00CF53FE" w:rsidRPr="00E24686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2"/>
                <w:szCs w:val="22"/>
                <w:lang w:val="en-US"/>
              </w:rPr>
              <w:t>1</w:t>
            </w:r>
          </w:p>
        </w:tc>
        <w:tc>
          <w:tcPr>
            <w:tcW w:w="4643" w:type="dxa"/>
          </w:tcPr>
          <w:p w14:paraId="69243EDA" w14:textId="700A27B7" w:rsidR="00CF53FE" w:rsidRPr="00F12C8A" w:rsidRDefault="00CF53FE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  <w:r w:rsidRPr="00F12C8A"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  <w:t>Мура</w:t>
            </w:r>
          </w:p>
        </w:tc>
      </w:tr>
      <w:tr w:rsidR="00E876C5" w:rsidRPr="009C541F" w14:paraId="2DC95539" w14:textId="77777777" w:rsidTr="001A38D6">
        <w:trPr>
          <w:trHeight w:val="74"/>
        </w:trPr>
        <w:tc>
          <w:tcPr>
            <w:tcW w:w="4643" w:type="dxa"/>
          </w:tcPr>
          <w:p w14:paraId="2BE0361A" w14:textId="77777777" w:rsidR="00E876C5" w:rsidRPr="00F12C8A" w:rsidRDefault="00E876C5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en-US"/>
              </w:rPr>
            </w:pPr>
          </w:p>
        </w:tc>
        <w:tc>
          <w:tcPr>
            <w:tcW w:w="4643" w:type="dxa"/>
          </w:tcPr>
          <w:p w14:paraId="538844EF" w14:textId="77777777" w:rsidR="00E876C5" w:rsidRPr="00F12C8A" w:rsidRDefault="00E876C5" w:rsidP="00B8461E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2"/>
                <w:szCs w:val="22"/>
                <w:lang w:val="uk-UA"/>
              </w:rPr>
            </w:pPr>
          </w:p>
        </w:tc>
      </w:tr>
    </w:tbl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5"/>
        <w:gridCol w:w="213"/>
        <w:gridCol w:w="212"/>
        <w:gridCol w:w="426"/>
        <w:gridCol w:w="5247"/>
      </w:tblGrid>
      <w:tr w:rsidR="00E876C5" w:rsidRPr="00E24686" w14:paraId="26F83B2D" w14:textId="77777777" w:rsidTr="00E876C5">
        <w:trPr>
          <w:jc w:val="center"/>
        </w:trPr>
        <w:tc>
          <w:tcPr>
            <w:tcW w:w="63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98315E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E24686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638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4ECE65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F4E3947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Сигнал, </w:t>
            </w:r>
            <w:proofErr w:type="spellStart"/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ривалістю</w:t>
            </w:r>
            <w:proofErr w:type="spellEnd"/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2</w:t>
            </w:r>
            <w:r w:rsidRPr="00E24686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t</w:t>
            </w:r>
          </w:p>
        </w:tc>
      </w:tr>
      <w:tr w:rsidR="00E876C5" w:rsidRPr="00E24686" w14:paraId="19810B3A" w14:textId="77777777" w:rsidTr="00E876C5">
        <w:trPr>
          <w:jc w:val="center"/>
        </w:trPr>
        <w:tc>
          <w:tcPr>
            <w:tcW w:w="63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1C02F3D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638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851EF7A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A5CE9C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  <w:lang w:val="en-US"/>
              </w:rPr>
            </w:pPr>
            <w:r w:rsidRPr="00E24686">
              <w:rPr>
                <w:rFonts w:ascii="Times New Roman" w:hAnsi="Times New Roman" w:cs="Times New Roman"/>
                <w:color w:val="000000" w:themeColor="text1"/>
                <w:position w:val="-10"/>
                <w:sz w:val="24"/>
                <w:szCs w:val="24"/>
                <w:lang w:val="uk-UA"/>
              </w:rPr>
              <w:object w:dxaOrig="255" w:dyaOrig="345" w14:anchorId="42E30EED">
                <v:shape id="_x0000_i1159" type="#_x0000_t75" style="width:12.5pt;height:17.5pt" o:ole="">
                  <v:imagedata r:id="rId276" o:title=""/>
                </v:shape>
                <o:OLEObject Type="Embed" ProgID="Equation.3" ShapeID="_x0000_i1159" DrawAspect="Content" ObjectID="_1728675689" r:id="rId277"/>
              </w:object>
            </w:r>
          </w:p>
        </w:tc>
      </w:tr>
      <w:tr w:rsidR="00E876C5" w:rsidRPr="00E24686" w14:paraId="379B4E2F" w14:textId="77777777" w:rsidTr="00E876C5">
        <w:trPr>
          <w:jc w:val="center"/>
        </w:trPr>
        <w:tc>
          <w:tcPr>
            <w:tcW w:w="63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6986FB0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638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1016E9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4EFC141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24686">
              <w:rPr>
                <w:rFonts w:ascii="Times New Roman" w:hAnsi="Times New Roman" w:cs="Times New Roman"/>
                <w:color w:val="000000" w:themeColor="text1"/>
                <w:position w:val="-10"/>
                <w:sz w:val="24"/>
                <w:szCs w:val="24"/>
                <w:lang w:val="uk-UA"/>
              </w:rPr>
              <w:object w:dxaOrig="285" w:dyaOrig="345" w14:anchorId="1BC064A7">
                <v:shape id="_x0000_i1160" type="#_x0000_t75" style="width:15pt;height:17.5pt" o:ole="">
                  <v:imagedata r:id="rId278" o:title=""/>
                </v:shape>
                <o:OLEObject Type="Embed" ProgID="Equation.3" ShapeID="_x0000_i1160" DrawAspect="Content" ObjectID="_1728675690" r:id="rId279"/>
              </w:object>
            </w:r>
          </w:p>
        </w:tc>
      </w:tr>
      <w:tr w:rsidR="00E876C5" w:rsidRPr="00E24686" w14:paraId="1D13F96F" w14:textId="77777777" w:rsidTr="00E876C5">
        <w:trPr>
          <w:jc w:val="center"/>
        </w:trPr>
        <w:tc>
          <w:tcPr>
            <w:tcW w:w="63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5C1331C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638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769447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4C7419F0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24686">
              <w:rPr>
                <w:rFonts w:ascii="Times New Roman" w:hAnsi="Times New Roman" w:cs="Times New Roman"/>
                <w:color w:val="000000" w:themeColor="text1"/>
                <w:position w:val="-12"/>
                <w:sz w:val="24"/>
                <w:szCs w:val="24"/>
                <w:lang w:val="uk-UA"/>
              </w:rPr>
              <w:object w:dxaOrig="285" w:dyaOrig="360" w14:anchorId="3EE22A3E">
                <v:shape id="_x0000_i1161" type="#_x0000_t75" style="width:15pt;height:18.5pt" o:ole="">
                  <v:imagedata r:id="rId280" o:title=""/>
                </v:shape>
                <o:OLEObject Type="Embed" ProgID="Equation.3" ShapeID="_x0000_i1161" DrawAspect="Content" ObjectID="_1728675691" r:id="rId281"/>
              </w:object>
            </w:r>
          </w:p>
        </w:tc>
      </w:tr>
      <w:tr w:rsidR="00E876C5" w:rsidRPr="00E24686" w14:paraId="0039CFFD" w14:textId="77777777" w:rsidTr="00E876C5">
        <w:trPr>
          <w:jc w:val="center"/>
        </w:trPr>
        <w:tc>
          <w:tcPr>
            <w:tcW w:w="63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254EAB9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638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EBD750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5405641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E24686">
              <w:rPr>
                <w:rFonts w:ascii="Times New Roman" w:hAnsi="Times New Roman" w:cs="Times New Roman"/>
                <w:color w:val="000000" w:themeColor="text1"/>
                <w:position w:val="-10"/>
                <w:sz w:val="24"/>
                <w:szCs w:val="24"/>
                <w:lang w:val="uk-UA"/>
              </w:rPr>
              <w:object w:dxaOrig="285" w:dyaOrig="345" w14:anchorId="057B629F">
                <v:shape id="_x0000_i1162" type="#_x0000_t75" style="width:15pt;height:17.5pt" o:ole="">
                  <v:imagedata r:id="rId282" o:title=""/>
                </v:shape>
                <o:OLEObject Type="Embed" ProgID="Equation.3" ShapeID="_x0000_i1162" DrawAspect="Content" ObjectID="_1728675692" r:id="rId283"/>
              </w:object>
            </w:r>
          </w:p>
        </w:tc>
      </w:tr>
      <w:tr w:rsidR="00E876C5" w:rsidRPr="00E24686" w14:paraId="4A8D74DF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15308800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E24686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1DE12F0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F8937B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E2C0A22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і</w:t>
            </w:r>
            <w:proofErr w:type="spellEnd"/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лементи</w:t>
            </w:r>
            <w:proofErr w:type="spellEnd"/>
          </w:p>
        </w:tc>
      </w:tr>
      <w:tr w:rsidR="00E876C5" w:rsidRPr="00E24686" w14:paraId="4E96E38D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FC96388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5BFC2E0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747F73C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588A5976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І-НЕ, 2І</w:t>
            </w:r>
          </w:p>
        </w:tc>
      </w:tr>
      <w:tr w:rsidR="00E876C5" w:rsidRPr="00E24686" w14:paraId="1F0C4418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DA47057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7876847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75C467F3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AD4C167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І, 4І-НЕ</w:t>
            </w:r>
          </w:p>
        </w:tc>
      </w:tr>
      <w:tr w:rsidR="00E876C5" w:rsidRPr="00E24686" w14:paraId="03A3EAC6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49CFE9F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5E0F28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1C5EE6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4158B852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АБО, 4І, НЕ</w:t>
            </w:r>
          </w:p>
        </w:tc>
      </w:tr>
      <w:tr w:rsidR="00E876C5" w:rsidRPr="00E24686" w14:paraId="6F83571B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42725E42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896E9E3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10977020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1CB53A1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І, 2АБО, НЕ</w:t>
            </w:r>
          </w:p>
        </w:tc>
      </w:tr>
      <w:tr w:rsidR="00E876C5" w:rsidRPr="00E24686" w14:paraId="0D36187E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1CB18838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1C384EA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4CEE42B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30141353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АБО-НЕ, 4І</w:t>
            </w:r>
          </w:p>
        </w:tc>
      </w:tr>
      <w:tr w:rsidR="00E876C5" w:rsidRPr="00E24686" w14:paraId="11133588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F565C3B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5F1D480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1622E69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E9B2625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І-НЕ, 4АБО</w:t>
            </w:r>
          </w:p>
        </w:tc>
      </w:tr>
      <w:tr w:rsidR="00E876C5" w:rsidRPr="00E24686" w14:paraId="5E284908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8F96A74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03759D47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521F604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18BE78AD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АБО-НЕ, 3І</w:t>
            </w:r>
          </w:p>
        </w:tc>
      </w:tr>
      <w:tr w:rsidR="00E876C5" w:rsidRPr="00E24686" w14:paraId="7E7355FA" w14:textId="77777777" w:rsidTr="00E876C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4A869CFC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29414AA9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48DA0A70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71" w:type="dxa"/>
              <w:bottom w:w="0" w:type="dxa"/>
              <w:right w:w="71" w:type="dxa"/>
            </w:tcMar>
            <w:hideMark/>
          </w:tcPr>
          <w:p w14:paraId="6FCF4ABE" w14:textId="77777777" w:rsidR="00E876C5" w:rsidRPr="00E24686" w:rsidRDefault="00E876C5" w:rsidP="007E0CB7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E2468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І-НЕ, 3АБО-НЕ</w:t>
            </w:r>
          </w:p>
        </w:tc>
      </w:tr>
    </w:tbl>
    <w:p w14:paraId="44ECBE41" w14:textId="77777777" w:rsidR="00E876C5" w:rsidRDefault="00E876C5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494B96EF" w14:textId="77777777" w:rsidR="00E876C5" w:rsidRDefault="00E876C5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</w:p>
    <w:p w14:paraId="02FED3CD" w14:textId="73E8C55B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орядок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05102203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лаго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автомата,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грам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мплексу ПРОГМОЛС 2.0 (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t>AFDK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</w:p>
    <w:p w14:paraId="56F58BF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слі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рамет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25070FB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1AF18764" w14:textId="77777777" w:rsidR="00B8461E" w:rsidRPr="009C541F" w:rsidRDefault="00B8461E" w:rsidP="00B8461E">
      <w:pPr>
        <w:spacing w:line="360" w:lineRule="auto"/>
        <w:ind w:firstLine="567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онтроль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итання</w:t>
      </w:r>
      <w:proofErr w:type="spellEnd"/>
    </w:p>
    <w:p w14:paraId="3EE3C080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одат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загальне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</w:t>
      </w:r>
    </w:p>
    <w:p w14:paraId="425CB8AE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аз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ко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Мура.</w:t>
      </w:r>
    </w:p>
    <w:p w14:paraId="7A25BE4E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Мура?</w:t>
      </w:r>
    </w:p>
    <w:p w14:paraId="1502A109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 автомата?</w:t>
      </w:r>
    </w:p>
    <w:p w14:paraId="20E8A2EC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17BF0A9C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1706B21B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т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“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тигоноч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”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76EB6875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с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4013489D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3ED58F78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с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JK-, RS-, T- і D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21EDBFAB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Кол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лив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икн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милк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дбач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ом автомата)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вал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38DECB21" w14:textId="77777777" w:rsidR="00B8461E" w:rsidRPr="009C541F" w:rsidRDefault="00B8461E" w:rsidP="00B8461E">
      <w:pPr>
        <w:numPr>
          <w:ilvl w:val="0"/>
          <w:numId w:val="11"/>
        </w:numPr>
        <w:spacing w:before="0" w:line="360" w:lineRule="auto"/>
        <w:ind w:left="0" w:firstLine="567"/>
        <w:textAlignment w:val="baseline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 переходу автомата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?</w:t>
      </w:r>
    </w:p>
    <w:p w14:paraId="562379D1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2A05360C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міст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віту</w:t>
      </w:r>
      <w:proofErr w:type="spellEnd"/>
    </w:p>
    <w:p w14:paraId="24F72C2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і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люч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ом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аборатор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еоретичн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в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снов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96573B7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Література</w:t>
      </w:r>
      <w:proofErr w:type="spellEnd"/>
    </w:p>
    <w:p w14:paraId="2036D74B" w14:textId="77777777" w:rsidR="00E24686" w:rsidRPr="004E1342" w:rsidRDefault="00E24686" w:rsidP="00E24686">
      <w:pPr>
        <w:pStyle w:val="af7"/>
        <w:spacing w:before="100" w:beforeAutospacing="1"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Основна</w:t>
      </w:r>
    </w:p>
    <w:p w14:paraId="72EE1BC1" w14:textId="77777777" w:rsidR="00E24686" w:rsidRPr="004E1342" w:rsidRDefault="00E24686" w:rsidP="00E24686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Жуков І.А., Клименко І.А., Ткаченко В.В. Прикладна теорія цифрових автоматів: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. посібник. – К.: Вид-во НАУ, 2009. – 364 с. (Гриф МОН України), (Сервер каф ОТ, ela.kpi.ua).</w:t>
      </w:r>
    </w:p>
    <w:p w14:paraId="0C124F28" w14:textId="77777777" w:rsidR="001D7603" w:rsidRPr="001D7603" w:rsidRDefault="001D7603" w:rsidP="001D7603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1D7603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2. </w:t>
      </w:r>
      <w:proofErr w:type="spellStart"/>
      <w:r w:rsidRPr="001D7603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1D7603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Ткаченко В.В. Цифрові автомати. Практикум. – К.: ВЕК+, 2004.– 160 с.</w:t>
      </w:r>
    </w:p>
    <w:p w14:paraId="5C46DABA" w14:textId="77777777" w:rsidR="00E24686" w:rsidRPr="004E1342" w:rsidRDefault="00E24686" w:rsidP="00E24686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3</w:t>
      </w:r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Комп’ютерна логіка: Практикум [Електронний ресурс] :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посібник для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студ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спеціальності 123 «Комп’ютерна інженерія» / В. І.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, І. А. Клименко, В. В. Ткаченко. – Київ: КПІ ім. Ігоря Сікорського, 2018. – 97с. (Гриф КПІ ім. Ігоря Сікорського), (Сервер каф ОТ, ela.kpi.ua).</w:t>
      </w:r>
    </w:p>
    <w:p w14:paraId="2542099B" w14:textId="77777777" w:rsidR="00E24686" w:rsidRPr="004E1342" w:rsidRDefault="00E24686" w:rsidP="00E24686">
      <w:pPr>
        <w:pStyle w:val="af7"/>
        <w:spacing w:before="100" w:beforeAutospacing="1"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Додаткова</w:t>
      </w:r>
    </w:p>
    <w:p w14:paraId="3D92A6AC" w14:textId="77777777" w:rsidR="00A35C0B" w:rsidRPr="00B027B7" w:rsidRDefault="00A35C0B" w:rsidP="00A35C0B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упе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С.А.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асі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В., Тиш Є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аль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ВНЗ. Ви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гнол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, 2017.– 354 с.</w:t>
      </w:r>
    </w:p>
    <w:p w14:paraId="0A929942" w14:textId="77777777" w:rsidR="00E24686" w:rsidRPr="004E1342" w:rsidRDefault="00E24686" w:rsidP="00E24686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5568B79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br w:type="page"/>
      </w: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6. ЛАБОРАТОРНА РОБОТА №6</w:t>
      </w:r>
    </w:p>
    <w:p w14:paraId="043164D9" w14:textId="77777777" w:rsidR="00B8461E" w:rsidRPr="009C541F" w:rsidRDefault="00B8461E" w:rsidP="00B8461E">
      <w:pPr>
        <w:spacing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СИНТЕЗ АВТОМАТІВ З ВИКОРИСТАННЯМ АПАРАТА </w:t>
      </w:r>
    </w:p>
    <w:p w14:paraId="75F67BAC" w14:textId="77777777" w:rsidR="00B8461E" w:rsidRPr="009C541F" w:rsidRDefault="00B8461E" w:rsidP="00B8461E">
      <w:pPr>
        <w:spacing w:after="56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ЧАСОВИХ ФУНКЦІЙ</w:t>
      </w:r>
    </w:p>
    <w:p w14:paraId="0BF36116" w14:textId="77777777" w:rsidR="00B8461E" w:rsidRPr="009C541F" w:rsidRDefault="00B8461E" w:rsidP="00B8461E">
      <w:pPr>
        <w:spacing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Ціль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12E0362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вч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 структурного синтез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нхро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парат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вич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ї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лагодже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ксперименталь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слідже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3E8B2421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ідомості</w:t>
      </w:r>
      <w:proofErr w:type="spellEnd"/>
    </w:p>
    <w:p w14:paraId="5C6362F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bookmarkStart w:id="154" w:name="_MON_1123089653"/>
      <w:bookmarkStart w:id="155" w:name="_MON_1123089881"/>
      <w:bookmarkStart w:id="156" w:name="_MON_1123231206"/>
      <w:bookmarkStart w:id="157" w:name="_MON_1123232400"/>
      <w:bookmarkStart w:id="158" w:name="_MON_1123232457"/>
      <w:bookmarkStart w:id="159" w:name="_MON_1123238004"/>
      <w:bookmarkStart w:id="160" w:name="_MON_1123243260"/>
      <w:bookmarkStart w:id="161" w:name="_MON_1123243553"/>
      <w:bookmarkStart w:id="162" w:name="_MON_1126360246"/>
      <w:bookmarkStart w:id="163" w:name="_MON_1126360512"/>
      <w:bookmarkStart w:id="164" w:name="_MON_1126360579"/>
      <w:bookmarkStart w:id="165" w:name="_MON_1126360583"/>
      <w:bookmarkStart w:id="166" w:name="_MON_1127925444"/>
      <w:bookmarkStart w:id="167" w:name="_MON_1127925571"/>
      <w:bookmarkStart w:id="168" w:name="_MON_1127934485"/>
      <w:bookmarkStart w:id="169" w:name="_MON_1127935236"/>
      <w:bookmarkStart w:id="170" w:name="_MON_1127935290"/>
      <w:bookmarkStart w:id="171" w:name="_MON_1123085196"/>
      <w:bookmarkStart w:id="172" w:name="_MON_1123085217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р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у синтезу автомата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компози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аборатор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робота №5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сну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тод прямого синтез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іс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стос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ого метод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зволя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 у будь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аль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зи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6BFB6364" w14:textId="183E4242" w:rsidR="007907B9" w:rsidRPr="009C541F" w:rsidRDefault="00B8461E" w:rsidP="007907B9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ича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икаль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ргумент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лас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бумовле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явніст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т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</w:t>
      </w:r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>виходу</w:t>
      </w:r>
      <w:proofErr w:type="spellEnd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>елемента</w:t>
      </w:r>
      <w:proofErr w:type="spellEnd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>його</w:t>
      </w:r>
      <w:proofErr w:type="spellEnd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>вхід</w:t>
      </w:r>
      <w:proofErr w:type="spellEnd"/>
      <w:r w:rsidR="007907B9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38047F1B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F8D0D25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13E1239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54DB6A6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164E302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665ADD4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5CA5949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B7DAD7D" w14:textId="77777777" w:rsidR="007907B9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Узагальне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руктура автомата показана на рис. 6.1.</w:t>
      </w:r>
    </w:p>
    <w:tbl>
      <w:tblPr>
        <w:tblpPr w:leftFromText="180" w:rightFromText="180" w:vertAnchor="page" w:horzAnchor="margin" w:tblpXSpec="center" w:tblpY="2670"/>
        <w:tblW w:w="0" w:type="auto"/>
        <w:tblLayout w:type="fixed"/>
        <w:tblLook w:val="01E0" w:firstRow="1" w:lastRow="1" w:firstColumn="1" w:lastColumn="1" w:noHBand="0" w:noVBand="0"/>
      </w:tblPr>
      <w:tblGrid>
        <w:gridCol w:w="4199"/>
      </w:tblGrid>
      <w:tr w:rsidR="009C541F" w:rsidRPr="009C541F" w14:paraId="7C81507D" w14:textId="77777777" w:rsidTr="00D57025">
        <w:trPr>
          <w:trHeight w:val="4311"/>
        </w:trPr>
        <w:tc>
          <w:tcPr>
            <w:tcW w:w="4199" w:type="dxa"/>
            <w:vAlign w:val="center"/>
          </w:tcPr>
          <w:p w14:paraId="58DEF59C" w14:textId="77777777" w:rsidR="007907B9" w:rsidRPr="009C541F" w:rsidRDefault="007907B9" w:rsidP="00D57025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object w:dxaOrig="4785" w:dyaOrig="6533" w14:anchorId="41EDBFAC">
                <v:shape id="_x0000_i1163" type="#_x0000_t75" style="width:200.5pt;height:263pt" o:ole="" fillcolor="window">
                  <v:imagedata r:id="rId284" o:title=""/>
                </v:shape>
                <o:OLEObject Type="Embed" ProgID="Word.Picture.8" ShapeID="_x0000_i1163" DrawAspect="Content" ObjectID="_1728675693" r:id="rId285"/>
              </w:object>
            </w:r>
          </w:p>
        </w:tc>
      </w:tr>
      <w:tr w:rsidR="009C541F" w:rsidRPr="009C541F" w14:paraId="12FCCF45" w14:textId="77777777" w:rsidTr="00D57025">
        <w:trPr>
          <w:trHeight w:val="421"/>
        </w:trPr>
        <w:tc>
          <w:tcPr>
            <w:tcW w:w="4199" w:type="dxa"/>
            <w:vAlign w:val="center"/>
          </w:tcPr>
          <w:p w14:paraId="07F9BE0E" w14:textId="77777777" w:rsidR="007907B9" w:rsidRPr="009C541F" w:rsidRDefault="007907B9" w:rsidP="00D57025">
            <w:pPr>
              <w:spacing w:line="360" w:lineRule="auto"/>
              <w:jc w:val="center"/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Рис. </w:t>
            </w: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6</w:t>
            </w:r>
            <w:r w:rsidRPr="00F12C8A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1. Структура автомат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а</w:t>
            </w:r>
          </w:p>
        </w:tc>
      </w:tr>
    </w:tbl>
    <w:p w14:paraId="5ED012FE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53475A0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7A5F853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780ADA1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E91B030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620EBD8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7A835AE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B1FFCBF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5300F7D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4FCF2206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8592482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3D3E290" w14:textId="77777777" w:rsidR="00D57025" w:rsidRDefault="00D57025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0F52A4E1" w14:textId="7F757211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(ЛС)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ходами ЛС є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вніш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k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я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є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ЛС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  <w:vertAlign w:val="superscript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х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декс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омент автоматного часу). ЛС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обля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вніш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p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строю (на рис. 6.1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стр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показаний). </w:t>
      </w:r>
    </w:p>
    <w:p w14:paraId="708C036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Стани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ня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'яз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и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праведлив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іввіднош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m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B3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F9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log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s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sym w:font="Symbol" w:char="F0E9"/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галь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начення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і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-ї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</w:t>
      </w:r>
    </w:p>
    <w:p w14:paraId="466BAB69" w14:textId="77777777" w:rsidR="00B8461E" w:rsidRPr="009C541F" w:rsidRDefault="00B8461E" w:rsidP="00B8461E">
      <w:pPr>
        <w:spacing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i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+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perscript"/>
        </w:rPr>
        <w:t xml:space="preserve">1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= </w:t>
      </w:r>
      <w:proofErr w:type="gram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(</w:t>
      </w:r>
      <w:proofErr w:type="gramEnd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х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k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m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2B9BB41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 переходить з одного стану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нш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є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овнішні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Кожному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{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,...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>,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а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s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}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0F587AC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Метод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т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ля синтезу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Мура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у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ти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нхрон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так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синхрон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аборатор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нте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нхро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506ABC0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в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строю. </w:t>
      </w:r>
    </w:p>
    <w:p w14:paraId="29BCE21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Синтез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люч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4E3A5C0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й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строю списк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безпеч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опера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2FE86F6D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вал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іод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т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;</w:t>
      </w:r>
    </w:p>
    <w:p w14:paraId="0307730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кодов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4FD3AF0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4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;</w:t>
      </w:r>
    </w:p>
    <w:p w14:paraId="06ED715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5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а автомата;</w:t>
      </w:r>
    </w:p>
    <w:p w14:paraId="5E21D50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6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тигоноч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ня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52F6066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7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ул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43611C6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8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ДНФ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;</w:t>
      </w:r>
    </w:p>
    <w:p w14:paraId="7F8B539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9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рахув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азису;</w:t>
      </w:r>
    </w:p>
    <w:p w14:paraId="1F1390B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0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тиміза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</w:t>
      </w:r>
    </w:p>
    <w:p w14:paraId="50D44F60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7BF5F974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66FC058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2832A458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39D79C89" w14:textId="77777777" w:rsidR="007907B9" w:rsidRPr="009C541F" w:rsidRDefault="007907B9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1F9D0212" w14:textId="6C393793" w:rsidR="007907B9" w:rsidRPr="009C541F" w:rsidRDefault="00F2611F" w:rsidP="00F2611F">
      <w:pPr>
        <w:spacing w:line="360" w:lineRule="auto"/>
        <w:ind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object w:dxaOrig="2703" w:dyaOrig="5357" w14:anchorId="02114964">
          <v:shape id="_x0000_i1164" type="#_x0000_t75" style="width:125.5pt;height:252pt" o:ole="" fillcolor="window">
            <v:imagedata r:id="rId286" o:title=""/>
          </v:shape>
          <o:OLEObject Type="Embed" ProgID="Word.Picture.8" ShapeID="_x0000_i1164" DrawAspect="Content" ObjectID="_1728675694" r:id="rId287"/>
        </w:object>
      </w:r>
    </w:p>
    <w:p w14:paraId="422F54AE" w14:textId="6D525A51" w:rsidR="007907B9" w:rsidRPr="0062500B" w:rsidRDefault="00F2611F" w:rsidP="00F2611F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3" w:name="_MON_1125490416"/>
      <w:bookmarkStart w:id="174" w:name="_MON_1125490454"/>
      <w:bookmarkStart w:id="175" w:name="_MON_1125490534"/>
      <w:bookmarkStart w:id="176" w:name="_MON_1125490631"/>
      <w:bookmarkStart w:id="177" w:name="_MON_1125490717"/>
      <w:bookmarkStart w:id="178" w:name="_MON_1125491792"/>
      <w:bookmarkStart w:id="179" w:name="_MON_1125494850"/>
      <w:bookmarkStart w:id="180" w:name="_MON_1125653708"/>
      <w:bookmarkStart w:id="181" w:name="_MON_1125653791"/>
      <w:bookmarkStart w:id="182" w:name="_MON_1125653812"/>
      <w:bookmarkStart w:id="183" w:name="_MON_1125653884"/>
      <w:bookmarkStart w:id="184" w:name="_MON_1126361187"/>
      <w:bookmarkStart w:id="185" w:name="_MON_1127941518"/>
      <w:bookmarkStart w:id="186" w:name="_MON_1127941733"/>
      <w:bookmarkStart w:id="187" w:name="_MON_1127941848"/>
      <w:bookmarkStart w:id="188" w:name="_MON_1125490083"/>
      <w:bookmarkStart w:id="189" w:name="_MON_1125490380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r w:rsidRPr="00F261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2611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2500B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261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Рис. 6.2. Графічна схема закодованого </w:t>
      </w:r>
      <w:proofErr w:type="spellStart"/>
      <w:r w:rsidRPr="00F261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мікроалгоритма</w:t>
      </w:r>
      <w:proofErr w:type="spellEnd"/>
    </w:p>
    <w:p w14:paraId="1A3CEDB6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Будемо вважати, що після виконання пунктів 1, 2 і 3 одержано закодований структурний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мікроалгоритм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рис. 6.2), де </w:t>
      </w:r>
      <w:r w:rsidRPr="009C541F">
        <w:rPr>
          <w:rFonts w:ascii="Times New Roman" w:hAnsi="Times New Roman" w:cs="Times New Roman"/>
          <w:color w:val="000000" w:themeColor="text1"/>
          <w:position w:val="-14"/>
          <w:sz w:val="28"/>
          <w:szCs w:val="28"/>
        </w:rPr>
        <w:object w:dxaOrig="279" w:dyaOrig="400" w14:anchorId="08C3BBA6">
          <v:shape id="_x0000_i1165" type="#_x0000_t75" style="width:15pt;height:20.5pt" o:ole="">
            <v:imagedata r:id="rId288" o:title=""/>
          </v:shape>
          <o:OLEObject Type="Embed" ProgID="Equation.3" ShapeID="_x0000_i1165" DrawAspect="Content" ObjectID="_1728675695" r:id="rId289"/>
        </w:objec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- структурні керуючи сигнали, </w:t>
      </w:r>
      <w:r w:rsidRPr="009C541F">
        <w:rPr>
          <w:rFonts w:ascii="Times New Roman" w:hAnsi="Times New Roman" w:cs="Times New Roman"/>
          <w:color w:val="000000" w:themeColor="text1"/>
          <w:position w:val="-14"/>
          <w:sz w:val="28"/>
          <w:szCs w:val="28"/>
        </w:rPr>
        <w:object w:dxaOrig="260" w:dyaOrig="400" w14:anchorId="58028D1F">
          <v:shape id="_x0000_i1166" type="#_x0000_t75" style="width:12pt;height:20.5pt" o:ole="">
            <v:imagedata r:id="rId290" o:title=""/>
          </v:shape>
          <o:OLEObject Type="Embed" ProgID="Equation.3" ShapeID="_x0000_i1166" DrawAspect="Content" ObjectID="_1728675696" r:id="rId291"/>
        </w:objec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-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логич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умови (вхідні сигнали)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наєм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нтез автомата Мура при синхронному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ежим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кроопераці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ают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днаков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триваліст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2E782241" w14:textId="77777777" w:rsidR="00B8461E" w:rsidRPr="009C541F" w:rsidRDefault="00B8461E" w:rsidP="007907B9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озмітк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циклічног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втомата Мур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нує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аступним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ном. Символом </w:t>
      </w:r>
      <w:r w:rsidRPr="009C541F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260" w:dyaOrig="380" w14:anchorId="74ECB27A">
          <v:shape id="_x0000_i1167" type="#_x0000_t75" style="width:12pt;height:20.5pt" o:ole="">
            <v:imagedata r:id="rId292" o:title=""/>
          </v:shape>
          <o:OLEObject Type="Embed" ProgID="Equation.3" ShapeID="_x0000_i1167" DrawAspect="Content" ObjectID="_1728675697" r:id="rId293"/>
        </w:objec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знача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„Початок” та „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інец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”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знача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ізними</w:t>
      </w:r>
      <w:proofErr w:type="spellEnd"/>
      <w:proofErr w:type="gram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ами </w:t>
      </w:r>
      <w:r w:rsidRPr="009C541F">
        <w:rPr>
          <w:rFonts w:ascii="Times New Roman" w:hAnsi="Times New Roman" w:cs="Times New Roman"/>
          <w:color w:val="000000" w:themeColor="text1"/>
          <w:position w:val="-12"/>
          <w:sz w:val="28"/>
          <w:szCs w:val="28"/>
        </w:rPr>
        <w:object w:dxaOrig="260" w:dyaOrig="380" w14:anchorId="3787F8D1">
          <v:shape id="_x0000_i1168" type="#_x0000_t75" style="width:12pt;height:20.5pt" o:ole="">
            <v:imagedata r:id="rId294" o:title=""/>
          </v:shape>
          <o:OLEObject Type="Embed" ProgID="Equation.3" ShapeID="_x0000_i1168" DrawAspect="Content" ObjectID="_1728675698" r:id="rId295"/>
        </w:object>
      </w: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7BDA07E7" w14:textId="757C7FDA" w:rsidR="00AE4D08" w:rsidRPr="004321CB" w:rsidRDefault="00B8461E" w:rsidP="00F2611F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ісл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озміт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кодований</w:t>
      </w:r>
      <w:proofErr w:type="spellEnd"/>
      <w:proofErr w:type="gram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втомата Мур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риймає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гляд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</w:t>
      </w:r>
      <w:r w:rsidR="00F261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казано на рис. 6.2. </w:t>
      </w:r>
    </w:p>
    <w:p w14:paraId="269F868D" w14:textId="77777777" w:rsidR="00F2611F" w:rsidRPr="009C541F" w:rsidRDefault="00F2611F" w:rsidP="00F2611F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ідстав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кроалгоритм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будуєм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раф автомата (рис. 6.3).</w:t>
      </w:r>
    </w:p>
    <w:p w14:paraId="536A0DC8" w14:textId="77777777" w:rsidR="00F2611F" w:rsidRPr="00F2611F" w:rsidRDefault="00F2611F" w:rsidP="00F2611F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tbl>
      <w:tblPr>
        <w:tblpPr w:leftFromText="180" w:rightFromText="180" w:vertAnchor="text" w:horzAnchor="margin" w:tblpXSpec="center" w:tblpY="-501"/>
        <w:tblW w:w="0" w:type="auto"/>
        <w:tblLayout w:type="fixed"/>
        <w:tblLook w:val="0000" w:firstRow="0" w:lastRow="0" w:firstColumn="0" w:lastColumn="0" w:noHBand="0" w:noVBand="0"/>
      </w:tblPr>
      <w:tblGrid>
        <w:gridCol w:w="4788"/>
      </w:tblGrid>
      <w:tr w:rsidR="00F2611F" w:rsidRPr="009C541F" w14:paraId="221B94F3" w14:textId="77777777" w:rsidTr="00F2611F">
        <w:tc>
          <w:tcPr>
            <w:tcW w:w="4788" w:type="dxa"/>
          </w:tcPr>
          <w:p w14:paraId="08A44C9B" w14:textId="77777777" w:rsidR="00F2611F" w:rsidRPr="009C541F" w:rsidRDefault="00F2611F" w:rsidP="00F2611F">
            <w:pPr>
              <w:pStyle w:val="af2"/>
              <w:spacing w:before="0" w:after="0" w:line="360" w:lineRule="auto"/>
              <w:ind w:firstLine="567"/>
              <w:jc w:val="both"/>
              <w:rPr>
                <w:color w:val="000000" w:themeColor="text1"/>
                <w:sz w:val="28"/>
                <w:szCs w:val="28"/>
              </w:rPr>
            </w:pPr>
            <w:r w:rsidRPr="009C541F">
              <w:rPr>
                <w:color w:val="000000" w:themeColor="text1"/>
                <w:sz w:val="28"/>
                <w:szCs w:val="28"/>
              </w:rPr>
              <w:object w:dxaOrig="3660" w:dyaOrig="2520" w14:anchorId="26AAFC78">
                <v:shape id="_x0000_i1169" type="#_x0000_t75" style="width:185pt;height:126.5pt" o:ole="" fillcolor="window">
                  <v:imagedata r:id="rId296" o:title=""/>
                </v:shape>
                <o:OLEObject Type="Embed" ProgID="Word.Picture.8" ShapeID="_x0000_i1169" DrawAspect="Content" ObjectID="_1728675699" r:id="rId297"/>
              </w:object>
            </w:r>
          </w:p>
        </w:tc>
      </w:tr>
      <w:tr w:rsidR="00F2611F" w:rsidRPr="009C541F" w14:paraId="5B1FC266" w14:textId="77777777" w:rsidTr="00F2611F">
        <w:tc>
          <w:tcPr>
            <w:tcW w:w="4788" w:type="dxa"/>
          </w:tcPr>
          <w:p w14:paraId="172E026D" w14:textId="77777777" w:rsidR="00F2611F" w:rsidRPr="00F2611F" w:rsidRDefault="00F2611F" w:rsidP="00F2611F">
            <w:pPr>
              <w:pStyle w:val="21"/>
              <w:spacing w:line="360" w:lineRule="auto"/>
              <w:ind w:firstLine="567"/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</w:pPr>
            <w:r w:rsidRPr="00F2611F"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  <w:t>Рис. 6.3. Граф автомата</w:t>
            </w:r>
          </w:p>
        </w:tc>
      </w:tr>
    </w:tbl>
    <w:p w14:paraId="207F3A1C" w14:textId="77777777" w:rsidR="00764F08" w:rsidRPr="009C541F" w:rsidRDefault="00764F08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4BE508F5" w14:textId="77777777" w:rsidR="00764F08" w:rsidRPr="009C541F" w:rsidRDefault="00764F08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2E35D8F" w14:textId="77777777" w:rsidR="00764F08" w:rsidRPr="009C541F" w:rsidRDefault="00764F08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90" w:name="_MON_1125491812"/>
      <w:bookmarkStart w:id="191" w:name="_MON_1125491904"/>
      <w:bookmarkStart w:id="192" w:name="_MON_1125494849"/>
      <w:bookmarkStart w:id="193" w:name="_MON_1125561510"/>
      <w:bookmarkStart w:id="194" w:name="_MON_1125653077"/>
      <w:bookmarkStart w:id="195" w:name="_MON_1126361378"/>
      <w:bookmarkStart w:id="196" w:name="_MON_1127941946"/>
      <w:bookmarkStart w:id="197" w:name="_MON_1125491514"/>
      <w:bookmarkStart w:id="198" w:name="_MON_1125491561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</w:p>
    <w:p w14:paraId="455DBC4F" w14:textId="77777777" w:rsidR="00764F08" w:rsidRDefault="00764F08" w:rsidP="00F2611F">
      <w:pPr>
        <w:pStyle w:val="a7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7D2D1125" w14:textId="77777777" w:rsidR="00F2611F" w:rsidRPr="00F2611F" w:rsidRDefault="00F2611F" w:rsidP="00F2611F">
      <w:pPr>
        <w:pStyle w:val="a7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2352C8CE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аног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у синтезу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обхідно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умово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є </w:t>
      </w:r>
      <w:proofErr w:type="spellStart"/>
      <w:proofErr w:type="gram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ротигоночне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(</w:t>
      </w:r>
      <w:proofErr w:type="spellStart"/>
      <w:proofErr w:type="gram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усіднє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втомата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'єдна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угами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в'яза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угам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вин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а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д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ідрізня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начення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дного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озряд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Граф на рис. 6.3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магає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ороб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скіль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в'яза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ж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бою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безпечи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усідні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дами.</w:t>
      </w:r>
    </w:p>
    <w:p w14:paraId="39EE51C4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гальном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шабло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каза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рис. 6.4. Граф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акладає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шаблон з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урахуванням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уг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'єднуют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акладен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рафа на шаблон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має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іж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ам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ідповід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в'язків, то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водя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одатков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Це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озволяє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місти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озглянут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у 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озиці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безпечує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обхід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в'яз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аної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інши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ами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обхідніст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веде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одатков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оже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т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бумовлен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обхідністю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безпеченн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пад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еруюч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6C39842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користавшись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шаблоном дл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ворозряд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д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держимо граф на рис. 6.4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кодований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усідні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дами. Введе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додаткова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а β.</w:t>
      </w:r>
    </w:p>
    <w:tbl>
      <w:tblPr>
        <w:tblpPr w:leftFromText="181" w:rightFromText="181" w:vertAnchor="text" w:horzAnchor="margin" w:tblpY="148"/>
        <w:tblOverlap w:val="never"/>
        <w:tblW w:w="0" w:type="auto"/>
        <w:tblLayout w:type="fixed"/>
        <w:tblLook w:val="0000" w:firstRow="0" w:lastRow="0" w:firstColumn="0" w:lastColumn="0" w:noHBand="0" w:noVBand="0"/>
      </w:tblPr>
      <w:tblGrid>
        <w:gridCol w:w="8928"/>
      </w:tblGrid>
      <w:tr w:rsidR="009C541F" w:rsidRPr="009C541F" w14:paraId="6DA0EEA0" w14:textId="77777777" w:rsidTr="00E76BA3">
        <w:tc>
          <w:tcPr>
            <w:tcW w:w="8928" w:type="dxa"/>
          </w:tcPr>
          <w:bookmarkStart w:id="199" w:name="_MON_1125582896"/>
          <w:bookmarkStart w:id="200" w:name="_MON_1125671622"/>
          <w:bookmarkStart w:id="201" w:name="_MON_1126361557"/>
          <w:bookmarkStart w:id="202" w:name="_MON_1125579128"/>
          <w:bookmarkStart w:id="203" w:name="_MON_1125580871"/>
          <w:bookmarkEnd w:id="199"/>
          <w:bookmarkEnd w:id="200"/>
          <w:bookmarkEnd w:id="201"/>
          <w:bookmarkEnd w:id="202"/>
          <w:bookmarkEnd w:id="203"/>
          <w:bookmarkStart w:id="204" w:name="_MON_1125581848"/>
          <w:bookmarkEnd w:id="204"/>
          <w:p w14:paraId="18B4DD77" w14:textId="77777777" w:rsidR="00B8461E" w:rsidRPr="009C541F" w:rsidRDefault="00B8461E" w:rsidP="00E76BA3">
            <w:pPr>
              <w:pStyle w:val="af2"/>
              <w:spacing w:before="0" w:after="0" w:line="360" w:lineRule="auto"/>
              <w:rPr>
                <w:color w:val="000000" w:themeColor="text1"/>
                <w:sz w:val="28"/>
                <w:szCs w:val="28"/>
              </w:rPr>
            </w:pPr>
            <w:r w:rsidRPr="009C541F">
              <w:rPr>
                <w:color w:val="000000" w:themeColor="text1"/>
                <w:sz w:val="28"/>
                <w:szCs w:val="28"/>
              </w:rPr>
              <w:object w:dxaOrig="5430" w:dyaOrig="3990" w14:anchorId="0CB684C6">
                <v:shape id="_x0000_i1170" type="#_x0000_t75" style="width:297.5pt;height:221pt" o:ole="" fillcolor="window">
                  <v:imagedata r:id="rId298" o:title=""/>
                </v:shape>
                <o:OLEObject Type="Embed" ProgID="Word.Picture.8" ShapeID="_x0000_i1170" DrawAspect="Content" ObjectID="_1728675700" r:id="rId299"/>
              </w:object>
            </w:r>
          </w:p>
        </w:tc>
      </w:tr>
      <w:tr w:rsidR="009C541F" w:rsidRPr="00F2611F" w14:paraId="69227EC8" w14:textId="77777777" w:rsidTr="00E76BA3">
        <w:tc>
          <w:tcPr>
            <w:tcW w:w="8928" w:type="dxa"/>
          </w:tcPr>
          <w:p w14:paraId="51EF6C81" w14:textId="77777777" w:rsidR="00B8461E" w:rsidRPr="00F2611F" w:rsidRDefault="00B8461E" w:rsidP="00E76BA3">
            <w:pPr>
              <w:pStyle w:val="21"/>
              <w:spacing w:line="360" w:lineRule="auto"/>
              <w:ind w:firstLine="567"/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</w:pPr>
            <w:r w:rsidRPr="00F2611F"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  <w:t>Рис. 6.4. Шаблони для кодування станів автомата: а – для 2-розрядних, б – для 3- розрядних и в – для 4- розрядних кодів станів</w:t>
            </w:r>
          </w:p>
        </w:tc>
      </w:tr>
    </w:tbl>
    <w:p w14:paraId="6B66AA67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A412E6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Код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веде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. 6.1. Дуги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мика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лас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граф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автомата Мура не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ідобража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му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ня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мінн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значаються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тільк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угами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між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ізни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ами графа, 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риписа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шинам графа.</w:t>
      </w:r>
    </w:p>
    <w:tbl>
      <w:tblPr>
        <w:tblpPr w:leftFromText="180" w:rightFromText="180" w:vertAnchor="text" w:horzAnchor="margin" w:tblpY="29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45"/>
        <w:gridCol w:w="2245"/>
      </w:tblGrid>
      <w:tr w:rsidR="009C541F" w:rsidRPr="009C541F" w14:paraId="6C416276" w14:textId="77777777" w:rsidTr="00E76BA3">
        <w:tc>
          <w:tcPr>
            <w:tcW w:w="2245" w:type="dxa"/>
            <w:tcBorders>
              <w:top w:val="nil"/>
              <w:left w:val="nil"/>
              <w:bottom w:val="nil"/>
              <w:right w:val="nil"/>
            </w:tcBorders>
          </w:tcPr>
          <w:p w14:paraId="1D75E789" w14:textId="77777777" w:rsidR="00B8461E" w:rsidRPr="009C541F" w:rsidRDefault="00B8461E" w:rsidP="00E76BA3">
            <w:pPr>
              <w:spacing w:line="360" w:lineRule="auto"/>
              <w:ind w:firstLine="567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245" w:type="dxa"/>
            <w:tcBorders>
              <w:top w:val="nil"/>
              <w:left w:val="nil"/>
              <w:bottom w:val="nil"/>
              <w:right w:val="nil"/>
            </w:tcBorders>
          </w:tcPr>
          <w:p w14:paraId="4F402E69" w14:textId="77777777" w:rsidR="00B8461E" w:rsidRPr="00F2611F" w:rsidRDefault="00B8461E" w:rsidP="00F2611F">
            <w:pPr>
              <w:pStyle w:val="3"/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</w:pPr>
            <w:proofErr w:type="spellStart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>Табл</w:t>
            </w:r>
            <w:proofErr w:type="spellEnd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  <w:lang w:val="en-US"/>
              </w:rPr>
              <w:t>.</w:t>
            </w:r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 xml:space="preserve"> 6.1</w:t>
            </w:r>
          </w:p>
        </w:tc>
      </w:tr>
      <w:tr w:rsidR="009C541F" w:rsidRPr="009C541F" w14:paraId="61BA5915" w14:textId="77777777" w:rsidTr="00E76BA3">
        <w:trPr>
          <w:cantSplit/>
        </w:trPr>
        <w:tc>
          <w:tcPr>
            <w:tcW w:w="449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36B2D6C" w14:textId="77777777" w:rsidR="00B8461E" w:rsidRPr="00F2611F" w:rsidRDefault="00B8461E" w:rsidP="00E76BA3">
            <w:pPr>
              <w:pStyle w:val="3"/>
              <w:spacing w:before="0"/>
              <w:jc w:val="center"/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</w:pPr>
            <w:proofErr w:type="spellStart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>кодування</w:t>
            </w:r>
            <w:proofErr w:type="spellEnd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2611F">
              <w:rPr>
                <w:rFonts w:ascii="Times New Roman" w:hAnsi="Times New Roman" w:cs="Times New Roman"/>
                <w:bCs/>
                <w:iCs/>
                <w:color w:val="000000" w:themeColor="text1"/>
                <w:sz w:val="28"/>
                <w:szCs w:val="28"/>
              </w:rPr>
              <w:t>станів</w:t>
            </w:r>
            <w:proofErr w:type="spellEnd"/>
          </w:p>
        </w:tc>
      </w:tr>
      <w:tr w:rsidR="009C541F" w:rsidRPr="009C541F" w14:paraId="095365A5" w14:textId="77777777" w:rsidTr="00E76BA3">
        <w:trPr>
          <w:cantSplit/>
        </w:trPr>
        <w:tc>
          <w:tcPr>
            <w:tcW w:w="2245" w:type="dxa"/>
            <w:vMerge w:val="restart"/>
            <w:tcBorders>
              <w:top w:val="single" w:sz="4" w:space="0" w:color="auto"/>
            </w:tcBorders>
            <w:vAlign w:val="center"/>
          </w:tcPr>
          <w:p w14:paraId="44F85418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</w:t>
            </w:r>
          </w:p>
        </w:tc>
        <w:tc>
          <w:tcPr>
            <w:tcW w:w="2245" w:type="dxa"/>
            <w:tcBorders>
              <w:top w:val="single" w:sz="4" w:space="0" w:color="auto"/>
            </w:tcBorders>
          </w:tcPr>
          <w:p w14:paraId="05BEF1EB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д стану</w:t>
            </w:r>
          </w:p>
        </w:tc>
      </w:tr>
      <w:tr w:rsidR="009C541F" w:rsidRPr="009C541F" w14:paraId="0CDAF992" w14:textId="77777777" w:rsidTr="00E76BA3">
        <w:trPr>
          <w:cantSplit/>
        </w:trPr>
        <w:tc>
          <w:tcPr>
            <w:tcW w:w="2245" w:type="dxa"/>
            <w:vMerge/>
          </w:tcPr>
          <w:p w14:paraId="5F6F10EE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245" w:type="dxa"/>
          </w:tcPr>
          <w:p w14:paraId="42E957D2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vertAlign w:val="superscript"/>
              </w:rPr>
              <w:t>t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 xml:space="preserve"> 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Q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vertAlign w:val="superscript"/>
              </w:rPr>
              <w:t>t</w:t>
            </w:r>
          </w:p>
        </w:tc>
      </w:tr>
      <w:tr w:rsidR="009C541F" w:rsidRPr="009C541F" w14:paraId="4164A6E7" w14:textId="77777777" w:rsidTr="00E76BA3">
        <w:trPr>
          <w:trHeight w:val="284"/>
        </w:trPr>
        <w:tc>
          <w:tcPr>
            <w:tcW w:w="2245" w:type="dxa"/>
          </w:tcPr>
          <w:p w14:paraId="47A50731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245" w:type="dxa"/>
          </w:tcPr>
          <w:p w14:paraId="2111C2A3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    0</w:t>
            </w:r>
          </w:p>
        </w:tc>
      </w:tr>
      <w:tr w:rsidR="009C541F" w:rsidRPr="009C541F" w14:paraId="1B789A1C" w14:textId="77777777" w:rsidTr="00E76BA3">
        <w:trPr>
          <w:trHeight w:val="284"/>
        </w:trPr>
        <w:tc>
          <w:tcPr>
            <w:tcW w:w="2245" w:type="dxa"/>
          </w:tcPr>
          <w:p w14:paraId="4D63D4E4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2245" w:type="dxa"/>
          </w:tcPr>
          <w:p w14:paraId="09EB1B07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    1</w:t>
            </w:r>
          </w:p>
        </w:tc>
      </w:tr>
      <w:tr w:rsidR="009C541F" w:rsidRPr="009C541F" w14:paraId="14814CC9" w14:textId="77777777" w:rsidTr="00E76BA3">
        <w:trPr>
          <w:trHeight w:val="284"/>
        </w:trPr>
        <w:tc>
          <w:tcPr>
            <w:tcW w:w="2245" w:type="dxa"/>
          </w:tcPr>
          <w:p w14:paraId="7CBCF158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a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2245" w:type="dxa"/>
          </w:tcPr>
          <w:p w14:paraId="7783C09D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    0</w:t>
            </w:r>
          </w:p>
        </w:tc>
      </w:tr>
      <w:tr w:rsidR="009C541F" w:rsidRPr="009C541F" w14:paraId="31F7E0B0" w14:textId="77777777" w:rsidTr="00E76BA3">
        <w:trPr>
          <w:trHeight w:val="284"/>
        </w:trPr>
        <w:tc>
          <w:tcPr>
            <w:tcW w:w="2245" w:type="dxa"/>
          </w:tcPr>
          <w:p w14:paraId="3F6B7756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sym w:font="Symbol" w:char="F062"/>
            </w:r>
          </w:p>
        </w:tc>
        <w:tc>
          <w:tcPr>
            <w:tcW w:w="2245" w:type="dxa"/>
          </w:tcPr>
          <w:p w14:paraId="18CE008D" w14:textId="77777777" w:rsidR="00B8461E" w:rsidRPr="009C541F" w:rsidRDefault="00B8461E" w:rsidP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    1</w:t>
            </w:r>
          </w:p>
        </w:tc>
      </w:tr>
    </w:tbl>
    <w:tbl>
      <w:tblPr>
        <w:tblpPr w:leftFromText="180" w:rightFromText="180" w:vertAnchor="text" w:horzAnchor="margin" w:tblpXSpec="right" w:tblpY="296"/>
        <w:tblW w:w="0" w:type="auto"/>
        <w:tblLayout w:type="fixed"/>
        <w:tblLook w:val="0000" w:firstRow="0" w:lastRow="0" w:firstColumn="0" w:lastColumn="0" w:noHBand="0" w:noVBand="0"/>
      </w:tblPr>
      <w:tblGrid>
        <w:gridCol w:w="4608"/>
      </w:tblGrid>
      <w:tr w:rsidR="009C541F" w:rsidRPr="009C541F" w14:paraId="2601E2ED" w14:textId="77777777" w:rsidTr="00E76BA3">
        <w:tc>
          <w:tcPr>
            <w:tcW w:w="4608" w:type="dxa"/>
          </w:tcPr>
          <w:bookmarkStart w:id="205" w:name="_MON_1125491986"/>
          <w:bookmarkStart w:id="206" w:name="_MON_1125494339"/>
          <w:bookmarkStart w:id="207" w:name="_MON_1125494458"/>
          <w:bookmarkStart w:id="208" w:name="_MON_1125494475"/>
          <w:bookmarkStart w:id="209" w:name="_MON_1125494492"/>
          <w:bookmarkStart w:id="210" w:name="_MON_1125494713"/>
          <w:bookmarkStart w:id="211" w:name="_MON_1125494742"/>
          <w:bookmarkStart w:id="212" w:name="_MON_1125494851"/>
          <w:bookmarkStart w:id="213" w:name="_MON_1125590491"/>
          <w:bookmarkStart w:id="214" w:name="_MON_1125590597"/>
          <w:bookmarkStart w:id="215" w:name="_MON_1125591138"/>
          <w:bookmarkStart w:id="216" w:name="_MON_1126361581"/>
          <w:bookmarkStart w:id="217" w:name="_MON_1126973425"/>
          <w:bookmarkStart w:id="218" w:name="_MON_1127985597"/>
          <w:bookmarkEnd w:id="205"/>
          <w:bookmarkEnd w:id="206"/>
          <w:bookmarkEnd w:id="207"/>
          <w:bookmarkEnd w:id="208"/>
          <w:bookmarkEnd w:id="209"/>
          <w:bookmarkEnd w:id="210"/>
          <w:bookmarkEnd w:id="211"/>
          <w:bookmarkEnd w:id="212"/>
          <w:bookmarkEnd w:id="213"/>
          <w:bookmarkEnd w:id="214"/>
          <w:bookmarkEnd w:id="215"/>
          <w:bookmarkEnd w:id="216"/>
          <w:bookmarkEnd w:id="217"/>
          <w:bookmarkEnd w:id="218"/>
          <w:bookmarkStart w:id="219" w:name="_MON_1127985779"/>
          <w:bookmarkEnd w:id="219"/>
          <w:p w14:paraId="0D739403" w14:textId="77777777" w:rsidR="00B8461E" w:rsidRPr="009C541F" w:rsidRDefault="00B8461E" w:rsidP="00E76BA3">
            <w:pPr>
              <w:pStyle w:val="af2"/>
              <w:spacing w:before="0" w:after="0" w:line="360" w:lineRule="auto"/>
              <w:rPr>
                <w:color w:val="000000" w:themeColor="text1"/>
                <w:sz w:val="28"/>
                <w:szCs w:val="28"/>
              </w:rPr>
            </w:pPr>
            <w:r w:rsidRPr="009C541F">
              <w:rPr>
                <w:color w:val="000000" w:themeColor="text1"/>
                <w:sz w:val="28"/>
                <w:szCs w:val="28"/>
              </w:rPr>
              <w:object w:dxaOrig="3975" w:dyaOrig="3090" w14:anchorId="5110634A">
                <v:shape id="_x0000_i1171" type="#_x0000_t75" style="width:200.5pt;height:154pt" o:ole="" fillcolor="window">
                  <v:imagedata r:id="rId300" o:title=""/>
                </v:shape>
                <o:OLEObject Type="Embed" ProgID="Word.Picture.8" ShapeID="_x0000_i1171" DrawAspect="Content" ObjectID="_1728675701" r:id="rId301"/>
              </w:object>
            </w:r>
          </w:p>
        </w:tc>
      </w:tr>
      <w:tr w:rsidR="009C541F" w:rsidRPr="009C541F" w14:paraId="649323C0" w14:textId="77777777" w:rsidTr="00E76BA3">
        <w:tc>
          <w:tcPr>
            <w:tcW w:w="4608" w:type="dxa"/>
          </w:tcPr>
          <w:p w14:paraId="316B5B8A" w14:textId="77777777" w:rsidR="00B8461E" w:rsidRPr="00F2611F" w:rsidRDefault="00B8461E" w:rsidP="00E76BA3">
            <w:pPr>
              <w:pStyle w:val="21"/>
              <w:spacing w:line="360" w:lineRule="auto"/>
              <w:jc w:val="center"/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</w:pPr>
            <w:r w:rsidRPr="00F2611F"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  <w:t xml:space="preserve">Рис. 6.5. Граф автомата </w:t>
            </w:r>
          </w:p>
          <w:p w14:paraId="7EA394DF" w14:textId="77777777" w:rsidR="00B8461E" w:rsidRPr="009C541F" w:rsidRDefault="00B8461E" w:rsidP="00E76BA3">
            <w:pPr>
              <w:pStyle w:val="21"/>
              <w:spacing w:line="360" w:lineRule="auto"/>
              <w:jc w:val="center"/>
              <w:rPr>
                <w:rFonts w:ascii="Times New Roman" w:hAnsi="Times New Roman"/>
                <w:i/>
                <w:snapToGrid w:val="0"/>
                <w:color w:val="000000" w:themeColor="text1"/>
                <w:sz w:val="28"/>
                <w:szCs w:val="28"/>
              </w:rPr>
            </w:pPr>
            <w:r w:rsidRPr="00F2611F">
              <w:rPr>
                <w:rFonts w:ascii="Times New Roman" w:hAnsi="Times New Roman"/>
                <w:snapToGrid w:val="0"/>
                <w:color w:val="000000" w:themeColor="text1"/>
                <w:sz w:val="28"/>
                <w:szCs w:val="28"/>
              </w:rPr>
              <w:t>із сусіднім кодуванням станів</w:t>
            </w:r>
          </w:p>
        </w:tc>
      </w:tr>
    </w:tbl>
    <w:p w14:paraId="7BCF5696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5C39B087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Для синхронного режи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уз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пис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нхросигнал </w:t>
      </w:r>
      <w:r w:rsidRPr="009C541F">
        <w:rPr>
          <w:rFonts w:ascii="Times New Roman" w:hAnsi="Times New Roman"/>
          <w:color w:val="000000" w:themeColor="text1"/>
          <w:position w:val="-6"/>
          <w:sz w:val="28"/>
          <w:szCs w:val="28"/>
        </w:rPr>
        <w:object w:dxaOrig="200" w:dyaOrig="240" w14:anchorId="7CBDF308">
          <v:shape id="_x0000_i1172" type="#_x0000_t75" style="width:9.5pt;height:13pt" o:ole="">
            <v:imagedata r:id="rId302" o:title=""/>
          </v:shape>
          <o:OLEObject Type="Embed" ProgID="Equation.3" ShapeID="_x0000_i1172" DrawAspect="Content" ObjectID="_1728675702" r:id="rId30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й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ер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Один такт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івперіо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нхросигналу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уг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т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із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ня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нхро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уг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с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-  </w:t>
      </w:r>
      <w:r w:rsidRPr="009C541F">
        <w:rPr>
          <w:rFonts w:ascii="Times New Roman" w:hAnsi="Times New Roman"/>
          <w:color w:val="000000" w:themeColor="text1"/>
          <w:position w:val="-6"/>
          <w:sz w:val="28"/>
          <w:szCs w:val="28"/>
        </w:rPr>
        <w:object w:dxaOrig="200" w:dyaOrig="360" w14:anchorId="1E21825A">
          <v:shape id="_x0000_i1173" type="#_x0000_t75" style="width:9.5pt;height:18.5pt" o:ole="">
            <v:imagedata r:id="rId304" o:title=""/>
          </v:shape>
          <o:OLEObject Type="Embed" ProgID="Equation.3" ShapeID="_x0000_i1173" DrawAspect="Content" ObjectID="_1728675703" r:id="rId305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впа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2C360495" w14:textId="77777777" w:rsidR="00B8461E" w:rsidRPr="009C541F" w:rsidRDefault="00B8461E" w:rsidP="00B8461E">
      <w:pPr>
        <w:spacing w:line="360" w:lineRule="auto"/>
        <w:ind w:firstLine="567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улу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028"/>
        <w:gridCol w:w="1080"/>
      </w:tblGrid>
      <w:tr w:rsidR="009C541F" w:rsidRPr="009C541F" w14:paraId="7820A333" w14:textId="77777777" w:rsidTr="00E76BA3">
        <w:tc>
          <w:tcPr>
            <w:tcW w:w="8028" w:type="dxa"/>
            <w:vAlign w:val="center"/>
          </w:tcPr>
          <w:p w14:paraId="2F5AA44B" w14:textId="77777777" w:rsidR="00B8461E" w:rsidRPr="009C541F" w:rsidRDefault="00B8461E" w:rsidP="00E76BA3">
            <w:pPr>
              <w:pStyle w:val="a7"/>
              <w:spacing w:line="360" w:lineRule="auto"/>
              <w:ind w:firstLine="567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1800" w:dyaOrig="420" w14:anchorId="069287B2">
                <v:shape id="_x0000_i1174" type="#_x0000_t75" style="width:90.5pt;height:22.5pt" o:ole="" fillcolor="window">
                  <v:imagedata r:id="rId306" o:title=""/>
                </v:shape>
                <o:OLEObject Type="Embed" ProgID="Equation.3" ShapeID="_x0000_i1174" DrawAspect="Content" ObjectID="_1728675704" r:id="rId307"/>
              </w:object>
            </w:r>
          </w:p>
        </w:tc>
        <w:tc>
          <w:tcPr>
            <w:tcW w:w="1080" w:type="dxa"/>
            <w:vAlign w:val="center"/>
          </w:tcPr>
          <w:p w14:paraId="435D94C2" w14:textId="77777777" w:rsidR="00B8461E" w:rsidRPr="009C541F" w:rsidRDefault="00B8461E" w:rsidP="00E76BA3">
            <w:pPr>
              <w:pStyle w:val="a7"/>
              <w:spacing w:line="36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6.1)</w:t>
            </w:r>
          </w:p>
        </w:tc>
      </w:tr>
    </w:tbl>
    <w:p w14:paraId="1721DBBC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бо</w:t>
      </w:r>
      <w:proofErr w:type="spellEnd"/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028"/>
        <w:gridCol w:w="1080"/>
      </w:tblGrid>
      <w:tr w:rsidR="009C541F" w:rsidRPr="009C541F" w14:paraId="0AE80826" w14:textId="77777777" w:rsidTr="00E76BA3">
        <w:tc>
          <w:tcPr>
            <w:tcW w:w="8028" w:type="dxa"/>
            <w:vAlign w:val="center"/>
          </w:tcPr>
          <w:p w14:paraId="08F766AF" w14:textId="77777777" w:rsidR="00B8461E" w:rsidRPr="009C541F" w:rsidRDefault="00B8461E" w:rsidP="00E76BA3">
            <w:pPr>
              <w:pStyle w:val="a7"/>
              <w:spacing w:line="360" w:lineRule="auto"/>
              <w:ind w:firstLine="567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position w:val="-12"/>
                <w:sz w:val="28"/>
                <w:szCs w:val="28"/>
              </w:rPr>
              <w:object w:dxaOrig="2020" w:dyaOrig="420" w14:anchorId="3E6C78B4">
                <v:shape id="_x0000_i1175" type="#_x0000_t75" style="width:101pt;height:22.5pt" o:ole="" fillcolor="window">
                  <v:imagedata r:id="rId308" o:title=""/>
                </v:shape>
                <o:OLEObject Type="Embed" ProgID="Equation.3" ShapeID="_x0000_i1175" DrawAspect="Content" ObjectID="_1728675705" r:id="rId309"/>
              </w:object>
            </w: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</w:p>
        </w:tc>
        <w:tc>
          <w:tcPr>
            <w:tcW w:w="1080" w:type="dxa"/>
            <w:vAlign w:val="center"/>
          </w:tcPr>
          <w:p w14:paraId="162B0192" w14:textId="77777777" w:rsidR="00B8461E" w:rsidRPr="009C541F" w:rsidRDefault="00B8461E" w:rsidP="00E76BA3">
            <w:pPr>
              <w:pStyle w:val="a7"/>
              <w:spacing w:line="36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6.2)</w:t>
            </w:r>
          </w:p>
        </w:tc>
      </w:tr>
    </w:tbl>
    <w:p w14:paraId="028D3F93" w14:textId="77777777" w:rsidR="00B8461E" w:rsidRPr="009C541F" w:rsidRDefault="00B8461E" w:rsidP="00B8461E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е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тано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ч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;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G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и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.</w:t>
      </w:r>
    </w:p>
    <w:p w14:paraId="7FCC8C7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лев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зи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веде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ул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азису Шеффе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ула (6.1), а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ля базису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ірс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формула (6.2).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ператор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едста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стосув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авила де Моргана. </w:t>
      </w:r>
    </w:p>
    <w:p w14:paraId="6536B06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уги граф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ере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ці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Б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0 в 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Q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perscript"/>
        </w:rPr>
        <w:t>t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рис. 6.5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ва переходи,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0 в 1 (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1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sym w:font="Symbol" w:char="F0AE"/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3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sym w:font="Symbol" w:char="F0AE"/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β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G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налогіч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клю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1 в 0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німізаці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F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G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vertAlign w:val="subscript"/>
        </w:rPr>
        <w:t>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у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залеж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од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дб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шаблоном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т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використовув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д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о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е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7E1ABFF9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ут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клад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езпосереднь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графа на рис. 6.5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уєм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208"/>
        <w:gridCol w:w="900"/>
      </w:tblGrid>
      <w:tr w:rsidR="00B8461E" w:rsidRPr="009C541F" w14:paraId="3CCD3677" w14:textId="77777777" w:rsidTr="00E76BA3">
        <w:tc>
          <w:tcPr>
            <w:tcW w:w="8208" w:type="dxa"/>
            <w:vAlign w:val="center"/>
          </w:tcPr>
          <w:p w14:paraId="6343C21E" w14:textId="77777777" w:rsidR="00B8461E" w:rsidRPr="009C541F" w:rsidRDefault="00B8461E" w:rsidP="00E76BA3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84"/>
                <w:sz w:val="28"/>
                <w:szCs w:val="28"/>
              </w:rPr>
              <w:object w:dxaOrig="4640" w:dyaOrig="1820" w14:anchorId="625F5E57">
                <v:shape id="_x0000_i1176" type="#_x0000_t75" style="width:231pt;height:92.5pt" o:ole="" fillcolor="window">
                  <v:imagedata r:id="rId310" o:title=""/>
                </v:shape>
                <o:OLEObject Type="Embed" ProgID="Equation.3" ShapeID="_x0000_i1176" DrawAspect="Content" ObjectID="_1728675706" r:id="rId311"/>
              </w:object>
            </w:r>
          </w:p>
        </w:tc>
        <w:tc>
          <w:tcPr>
            <w:tcW w:w="900" w:type="dxa"/>
            <w:vAlign w:val="center"/>
          </w:tcPr>
          <w:p w14:paraId="397AF31B" w14:textId="77777777" w:rsidR="00B8461E" w:rsidRPr="009C541F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(6.3)</w:t>
            </w:r>
          </w:p>
        </w:tc>
      </w:tr>
    </w:tbl>
    <w:p w14:paraId="27AF3D09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C558E4" w14:textId="77777777" w:rsidR="00B8461E" w:rsidRPr="009C541F" w:rsidRDefault="00B8461E" w:rsidP="00B8461E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ай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реалізуват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мін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елемента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І-НІ, 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елемента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І.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Відповідно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 (6.1) і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6.3),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застосовуючи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авило де Моргана, одержимо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операторну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у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 w:cs="Times New Roman"/>
          <w:color w:val="000000" w:themeColor="text1"/>
          <w:sz w:val="28"/>
          <w:szCs w:val="28"/>
        </w:rPr>
        <w:t>перемінних</w:t>
      </w:r>
      <w:proofErr w:type="spellEnd"/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208"/>
        <w:gridCol w:w="900"/>
      </w:tblGrid>
      <w:tr w:rsidR="009C541F" w:rsidRPr="009C541F" w14:paraId="5F406F6D" w14:textId="77777777" w:rsidTr="00E76BA3">
        <w:tc>
          <w:tcPr>
            <w:tcW w:w="8208" w:type="dxa"/>
            <w:vAlign w:val="center"/>
          </w:tcPr>
          <w:p w14:paraId="15EFD568" w14:textId="77777777" w:rsidR="00B8461E" w:rsidRPr="009C541F" w:rsidRDefault="00B8461E" w:rsidP="00E76BA3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4599" w:dyaOrig="560" w14:anchorId="7FB31E59">
                <v:shape id="_x0000_i1177" type="#_x0000_t75" style="width:231pt;height:28.5pt" o:ole="" fillcolor="window">
                  <v:imagedata r:id="rId312" o:title=""/>
                </v:shape>
                <o:OLEObject Type="Embed" ProgID="Equation.3" ShapeID="_x0000_i1177" DrawAspect="Content" ObjectID="_1728675707" r:id="rId313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</w:t>
            </w:r>
          </w:p>
        </w:tc>
        <w:tc>
          <w:tcPr>
            <w:tcW w:w="900" w:type="dxa"/>
            <w:vAlign w:val="center"/>
          </w:tcPr>
          <w:p w14:paraId="2CDAC190" w14:textId="77777777" w:rsidR="00B8461E" w:rsidRPr="009C541F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(6.4)</w:t>
            </w:r>
          </w:p>
        </w:tc>
      </w:tr>
      <w:tr w:rsidR="009C541F" w:rsidRPr="009C541F" w14:paraId="5FFF8056" w14:textId="77777777" w:rsidTr="00E76BA3">
        <w:tc>
          <w:tcPr>
            <w:tcW w:w="8208" w:type="dxa"/>
            <w:vAlign w:val="center"/>
          </w:tcPr>
          <w:p w14:paraId="45FF98B1" w14:textId="77777777" w:rsidR="00B8461E" w:rsidRPr="009C541F" w:rsidRDefault="00B8461E" w:rsidP="00E76BA3">
            <w:pPr>
              <w:spacing w:after="280" w:line="360" w:lineRule="auto"/>
              <w:ind w:firstLine="567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3320" w:dyaOrig="499" w14:anchorId="15A02802">
                <v:shape id="_x0000_i1178" type="#_x0000_t75" style="width:166.5pt;height:26pt" o:ole="" fillcolor="window">
                  <v:imagedata r:id="rId314" o:title=""/>
                </v:shape>
                <o:OLEObject Type="Embed" ProgID="Equation.3" ShapeID="_x0000_i1178" DrawAspect="Content" ObjectID="_1728675708" r:id="rId315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900" w:type="dxa"/>
            <w:vAlign w:val="center"/>
          </w:tcPr>
          <w:p w14:paraId="79918DF2" w14:textId="77777777" w:rsidR="00B8461E" w:rsidRPr="009C541F" w:rsidRDefault="00B8461E" w:rsidP="00E76BA3">
            <w:pPr>
              <w:spacing w:line="360" w:lineRule="auto"/>
              <w:jc w:val="right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(6.5)</w:t>
            </w:r>
          </w:p>
        </w:tc>
      </w:tr>
    </w:tbl>
    <w:p w14:paraId="67EB542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Тут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R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– сигнал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станов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мін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ульов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ан.</w:t>
      </w:r>
    </w:p>
    <w:p w14:paraId="4A087878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у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лк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дом стану. Для графа на рис. 6.3 одержимо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600" w:dyaOrig="420" w14:anchorId="3C2B88F4">
          <v:shape id="_x0000_i1179" type="#_x0000_t75" style="width:30.5pt;height:22.5pt" o:ole="" fillcolor="window">
            <v:imagedata r:id="rId316" o:title=""/>
          </v:shape>
          <o:OLEObject Type="Embed" ProgID="Equation.3" ShapeID="_x0000_i1179" DrawAspect="Content" ObjectID="_1728675709" r:id="rId317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4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639" w:dyaOrig="420" w14:anchorId="6D31C344">
          <v:shape id="_x0000_i1180" type="#_x0000_t75" style="width:33.5pt;height:22.5pt" o:ole="" fillcolor="window">
            <v:imagedata r:id="rId318" o:title=""/>
          </v:shape>
          <o:OLEObject Type="Embed" ProgID="Equation.3" ShapeID="_x0000_i1180" DrawAspect="Content" ObjectID="_1728675710" r:id="rId319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y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8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580" w:dyaOrig="380" w14:anchorId="291D049C">
          <v:shape id="_x0000_i1181" type="#_x0000_t75" style="width:30pt;height:20.5pt" o:ole="" fillcolor="window">
            <v:imagedata r:id="rId320" o:title=""/>
          </v:shape>
          <o:OLEObject Type="Embed" ProgID="Equation.3" ShapeID="_x0000_i1181" DrawAspect="Content" ObjectID="_1728675711" r:id="rId321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20269B0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Схема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формами (6.4) і (6.5), показана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дат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строю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твор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а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У так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обража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кр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исплея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ююч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ограми ПРОГМОЛС 2.0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головни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уквами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x</w:t>
      </w:r>
      <w:r w:rsidRPr="009C541F">
        <w:rPr>
          <w:rFonts w:ascii="Times New Roman" w:hAnsi="Times New Roman"/>
          <w:color w:val="000000" w:themeColor="text1"/>
          <w:sz w:val="28"/>
          <w:szCs w:val="28"/>
          <w:vertAlign w:val="subscript"/>
        </w:rPr>
        <w:t>2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X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)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ере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чинаю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ук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рикла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9C541F">
        <w:rPr>
          <w:rFonts w:ascii="Times New Roman" w:hAnsi="Times New Roman"/>
          <w:color w:val="000000" w:themeColor="text1"/>
          <w:position w:val="-12"/>
          <w:sz w:val="28"/>
          <w:szCs w:val="28"/>
        </w:rPr>
        <w:object w:dxaOrig="340" w:dyaOrig="420" w14:anchorId="5946A6B8">
          <v:shape id="_x0000_i1182" type="#_x0000_t75" style="width:18.5pt;height:22.5pt" o:ole="" fillcolor="window">
            <v:imagedata r:id="rId322" o:title=""/>
          </v:shape>
          <o:OLEObject Type="Embed" ProgID="Equation.3" ShapeID="_x0000_i1182" DrawAspect="Content" ObjectID="_1728675712" r:id="rId323"/>
        </w:objec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=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</w:rPr>
        <w:t>NQ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1).</w:t>
      </w:r>
    </w:p>
    <w:p w14:paraId="719D537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нтез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ходя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налогіч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Мур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ляга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пособ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гляд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графа автомат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рахув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ргу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гляну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абораторн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№ 5.</w:t>
      </w:r>
    </w:p>
    <w:p w14:paraId="3B97BD7E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</w:p>
    <w:p w14:paraId="474D6CB4" w14:textId="77777777" w:rsidR="00B8461E" w:rsidRPr="009C541F" w:rsidRDefault="00B8461E" w:rsidP="00B8461E">
      <w:pPr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ідготовка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00501EB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в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еревести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війко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исл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сятков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омер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ік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нижки студента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діл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ев’я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лодш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ря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ержа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исла h9, h8, h7, ..., h1.</w:t>
      </w:r>
    </w:p>
    <w:p w14:paraId="1CB82156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г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рис. 5.9 і табл. 6.2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вої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о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ць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’єд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ерх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ни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раг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блок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лгоритму (рис. 5.9) </w:t>
      </w:r>
      <w:proofErr w:type="gram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 порядку</w:t>
      </w:r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(табл. 6.2).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повідн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таблицею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аріа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ершин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ч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кроалгорит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чинаюч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хнь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рядку по одно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руктурному сигналу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ті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рядк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ерх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низ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лів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прав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перато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ершин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5EE3B091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нтез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аль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да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ази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бір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я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ип автома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знач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табл. 6.2.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ab/>
      </w:r>
    </w:p>
    <w:p w14:paraId="5FF9881C" w14:textId="1005FB7A" w:rsidR="00B8461E" w:rsidRPr="009C541F" w:rsidRDefault="00B8461E" w:rsidP="00B8461E">
      <w:pPr>
        <w:keepNext/>
        <w:spacing w:after="280" w:line="360" w:lineRule="auto"/>
        <w:ind w:firstLine="567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3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мов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диниця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у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начен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хід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трим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>логічними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>елементами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>складає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1</w:t>
      </w:r>
      <w:r w:rsidR="004D1818" w:rsidRPr="00357A15">
        <w:rPr>
          <w:rFonts w:ascii="Times New Roman" w:hAnsi="Times New Roman"/>
          <w:color w:val="000000" w:themeColor="text1"/>
          <w:sz w:val="28"/>
          <w:szCs w:val="28"/>
        </w:rPr>
        <w:t xml:space="preserve">, а </w:t>
      </w:r>
      <w:proofErr w:type="spellStart"/>
      <w:r w:rsidR="004D1818" w:rsidRPr="00357A15">
        <w:rPr>
          <w:rFonts w:ascii="Times New Roman" w:hAnsi="Times New Roman"/>
          <w:color w:val="000000" w:themeColor="text1"/>
          <w:sz w:val="28"/>
          <w:szCs w:val="28"/>
        </w:rPr>
        <w:t>тригерами</w:t>
      </w:r>
      <w:proofErr w:type="spellEnd"/>
      <w:r w:rsidR="004D1818" w:rsidRPr="00357A15">
        <w:rPr>
          <w:rFonts w:ascii="Times New Roman" w:hAnsi="Times New Roman"/>
          <w:color w:val="000000" w:themeColor="text1"/>
          <w:sz w:val="28"/>
          <w:szCs w:val="28"/>
        </w:rPr>
        <w:t xml:space="preserve"> – 6</w:t>
      </w:r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>умовних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>одиниць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часу τ.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>Визначити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>тривалість</w:t>
      </w:r>
      <w:proofErr w:type="spellEnd"/>
      <w:r w:rsidR="004D1818"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кту t.</w:t>
      </w:r>
      <w:r w:rsidR="004D1818"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</w:p>
    <w:p w14:paraId="02E7876C" w14:textId="77777777" w:rsidR="00B8461E" w:rsidRPr="009C541F" w:rsidRDefault="00B8461E" w:rsidP="00B8461E">
      <w:pPr>
        <w:keepNext/>
        <w:spacing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Порядок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роботи</w:t>
      </w:r>
      <w:proofErr w:type="spellEnd"/>
    </w:p>
    <w:p w14:paraId="0742E745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лаго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автомата, з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грам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мплексу ПРОГМОЛС 2.0 (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en-US"/>
        </w:rPr>
        <w:t>AFDK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. </w:t>
      </w:r>
    </w:p>
    <w:p w14:paraId="2CAEFBEA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2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сліди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раметр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003132B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6"/>
        <w:gridCol w:w="8"/>
        <w:gridCol w:w="417"/>
        <w:gridCol w:w="850"/>
        <w:gridCol w:w="4821"/>
      </w:tblGrid>
      <w:tr w:rsidR="009C541F" w:rsidRPr="009C541F" w14:paraId="641F3611" w14:textId="77777777" w:rsidTr="00E76BA3">
        <w:trPr>
          <w:jc w:val="center"/>
        </w:trPr>
        <w:tc>
          <w:tcPr>
            <w:tcW w:w="6522" w:type="dxa"/>
            <w:gridSpan w:val="5"/>
            <w:tcBorders>
              <w:bottom w:val="single" w:sz="6" w:space="0" w:color="auto"/>
            </w:tcBorders>
          </w:tcPr>
          <w:p w14:paraId="21033B0B" w14:textId="77777777" w:rsidR="00B8461E" w:rsidRPr="00F2611F" w:rsidRDefault="00B8461E" w:rsidP="00F2611F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F261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.  6.2</w:t>
            </w:r>
          </w:p>
          <w:p w14:paraId="13FCCBB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F261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F261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261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аріантів</w:t>
            </w:r>
            <w:proofErr w:type="spellEnd"/>
          </w:p>
        </w:tc>
      </w:tr>
      <w:tr w:rsidR="009C541F" w:rsidRPr="009C541F" w14:paraId="41BE32B4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C6A122E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2C4826AF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700D559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05A60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Порядок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'єдн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рагментів</w:t>
            </w:r>
            <w:proofErr w:type="spellEnd"/>
          </w:p>
        </w:tc>
      </w:tr>
      <w:tr w:rsidR="009C541F" w:rsidRPr="009C541F" w14:paraId="0CB6A07C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8AC0207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39D689D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6726833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1452B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, 2</w:t>
            </w:r>
          </w:p>
        </w:tc>
      </w:tr>
      <w:tr w:rsidR="009C541F" w:rsidRPr="009C541F" w14:paraId="603020E9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53772A3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4B35BCE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79C6352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9B419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, 4</w:t>
            </w:r>
          </w:p>
        </w:tc>
      </w:tr>
      <w:tr w:rsidR="009C541F" w:rsidRPr="009C541F" w14:paraId="5EA87C86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16B699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00BE31EE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B8E1ECD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405FD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, 3</w:t>
            </w:r>
          </w:p>
        </w:tc>
      </w:tr>
      <w:tr w:rsidR="009C541F" w:rsidRPr="009C541F" w14:paraId="52491B85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0BE0DA1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161D9103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750EA6C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DF768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2, 1</w:t>
            </w:r>
          </w:p>
        </w:tc>
      </w:tr>
      <w:tr w:rsidR="009C541F" w:rsidRPr="009C541F" w14:paraId="1DA918E0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9B1B17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10F19DD0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203FF2E8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6668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, 1</w:t>
            </w:r>
          </w:p>
        </w:tc>
      </w:tr>
      <w:tr w:rsidR="009C541F" w:rsidRPr="009C541F" w14:paraId="5AAA3E13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B2C0131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6236C15D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9A503B2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8BA79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3, 4</w:t>
            </w:r>
          </w:p>
        </w:tc>
      </w:tr>
      <w:tr w:rsidR="009C541F" w:rsidRPr="009C541F" w14:paraId="22056611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01C4B79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6888425D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E66C8B8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F1A0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, 2</w:t>
            </w:r>
          </w:p>
        </w:tc>
      </w:tr>
      <w:tr w:rsidR="009C541F" w:rsidRPr="009C541F" w14:paraId="5EE693C4" w14:textId="77777777" w:rsidTr="00E76BA3">
        <w:trPr>
          <w:jc w:val="center"/>
        </w:trPr>
        <w:tc>
          <w:tcPr>
            <w:tcW w:w="4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4295B83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17" w:type="dxa"/>
            <w:tcBorders>
              <w:top w:val="single" w:sz="6" w:space="0" w:color="auto"/>
              <w:bottom w:val="single" w:sz="6" w:space="0" w:color="auto"/>
            </w:tcBorders>
          </w:tcPr>
          <w:p w14:paraId="01A8996B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C1255C5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712D6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4, 3</w:t>
            </w:r>
          </w:p>
        </w:tc>
      </w:tr>
      <w:tr w:rsidR="009C541F" w:rsidRPr="009C541F" w14:paraId="6EDB4A81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EBFA28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28CA736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9B9FAE6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слідовність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мов</w:t>
            </w:r>
          </w:p>
        </w:tc>
      </w:tr>
      <w:tr w:rsidR="009C541F" w:rsidRPr="009C541F" w14:paraId="592697BC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DC627E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65F6B30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43FA84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      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79" w:dyaOrig="380" w14:anchorId="0676B6B7">
                <v:shape id="_x0000_i1183" type="#_x0000_t75" style="width:15pt;height:20.5pt" o:ole="">
                  <v:imagedata r:id="rId324" o:title=""/>
                </v:shape>
                <o:OLEObject Type="Embed" ProgID="Equation.3" ShapeID="_x0000_i1183" DrawAspect="Content" ObjectID="_1728675713" r:id="rId325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79" w:dyaOrig="420" w14:anchorId="134C441A">
                <v:shape id="_x0000_i1184" type="#_x0000_t75" style="width:15pt;height:22.5pt" o:ole="">
                  <v:imagedata r:id="rId326" o:title=""/>
                </v:shape>
                <o:OLEObject Type="Embed" ProgID="Equation.3" ShapeID="_x0000_i1184" DrawAspect="Content" ObjectID="_1728675714" r:id="rId327"/>
              </w:object>
            </w:r>
          </w:p>
        </w:tc>
      </w:tr>
      <w:tr w:rsidR="009C541F" w:rsidRPr="009C541F" w14:paraId="50CD8165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897E42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3617C83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968B3F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      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79" w:dyaOrig="380" w14:anchorId="6FDD6712">
                <v:shape id="_x0000_i1185" type="#_x0000_t75" style="width:15pt;height:20.5pt" o:ole="">
                  <v:imagedata r:id="rId328" o:title=""/>
                </v:shape>
                <o:OLEObject Type="Embed" ProgID="Equation.3" ShapeID="_x0000_i1185" DrawAspect="Content" ObjectID="_1728675715" r:id="rId329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60" w:dyaOrig="380" w14:anchorId="1BC7FE46">
                <v:shape id="_x0000_i1186" type="#_x0000_t75" style="width:12pt;height:20.5pt" o:ole="">
                  <v:imagedata r:id="rId330" o:title=""/>
                </v:shape>
                <o:OLEObject Type="Embed" ProgID="Equation.3" ShapeID="_x0000_i1186" DrawAspect="Content" ObjectID="_1728675716" r:id="rId331"/>
              </w:object>
            </w:r>
          </w:p>
        </w:tc>
      </w:tr>
      <w:tr w:rsidR="009C541F" w:rsidRPr="009C541F" w14:paraId="43D836F1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6E9D80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04118AA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0017AF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      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60" w:dyaOrig="380" w14:anchorId="62728A16">
                <v:shape id="_x0000_i1187" type="#_x0000_t75" style="width:12pt;height:20.5pt" o:ole="">
                  <v:imagedata r:id="rId332" o:title=""/>
                </v:shape>
                <o:OLEObject Type="Embed" ProgID="Equation.3" ShapeID="_x0000_i1187" DrawAspect="Content" ObjectID="_1728675717" r:id="rId333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300" w:dyaOrig="420" w14:anchorId="5F2852D8">
                <v:shape id="_x0000_i1188" type="#_x0000_t75" style="width:15pt;height:22.5pt" o:ole="">
                  <v:imagedata r:id="rId334" o:title=""/>
                </v:shape>
                <o:OLEObject Type="Embed" ProgID="Equation.3" ShapeID="_x0000_i1188" DrawAspect="Content" ObjectID="_1728675718" r:id="rId335"/>
              </w:object>
            </w:r>
          </w:p>
        </w:tc>
      </w:tr>
      <w:tr w:rsidR="009C541F" w:rsidRPr="009C541F" w14:paraId="04D300FE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8C09F2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70A59E2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CB272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      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60" w:dyaOrig="380" w14:anchorId="28FF150B">
                <v:shape id="_x0000_i1189" type="#_x0000_t75" style="width:12pt;height:20.5pt" o:ole="">
                  <v:imagedata r:id="rId336" o:title=""/>
                </v:shape>
                <o:OLEObject Type="Embed" ProgID="Equation.3" ShapeID="_x0000_i1189" DrawAspect="Content" ObjectID="_1728675719" r:id="rId337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</w:t>
            </w: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279" w:dyaOrig="380" w14:anchorId="5CD7020A">
                <v:shape id="_x0000_i1190" type="#_x0000_t75" style="width:15pt;height:20.5pt" o:ole="">
                  <v:imagedata r:id="rId338" o:title=""/>
                </v:shape>
                <o:OLEObject Type="Embed" ProgID="Equation.3" ShapeID="_x0000_i1190" DrawAspect="Content" ObjectID="_1728675720" r:id="rId339"/>
              </w:objec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</w:tr>
      <w:tr w:rsidR="009C541F" w:rsidRPr="009C541F" w14:paraId="708C0CF0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2DD9BF2E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15881650" w14:textId="77777777" w:rsidR="00B8461E" w:rsidRPr="009C541F" w:rsidRDefault="00B8461E" w:rsidP="00AE4D08">
            <w:pPr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850" w:type="dxa"/>
            <w:tcBorders>
              <w:left w:val="nil"/>
            </w:tcBorders>
          </w:tcPr>
          <w:p w14:paraId="20CCC34C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821" w:type="dxa"/>
          </w:tcPr>
          <w:p w14:paraId="6A6CF1F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слідовність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хід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игналів</w:t>
            </w:r>
            <w:proofErr w:type="spellEnd"/>
          </w:p>
        </w:tc>
      </w:tr>
      <w:tr w:rsidR="009C541F" w:rsidRPr="009C541F" w14:paraId="4ED980A1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47D93C76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73F15CA5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left w:val="nil"/>
            </w:tcBorders>
          </w:tcPr>
          <w:p w14:paraId="0D7C27B8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</w:tcPr>
          <w:p w14:paraId="6F0C886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3F761891">
                <v:shape id="_x0000_i1191" type="#_x0000_t75" style="width:66pt;height:20.5pt" o:ole="">
                  <v:imagedata r:id="rId340" o:title=""/>
                </v:shape>
                <o:OLEObject Type="Embed" ProgID="Equation.3" ShapeID="_x0000_i1191" DrawAspect="Content" ObjectID="_1728675721" r:id="rId341"/>
              </w:object>
            </w:r>
          </w:p>
        </w:tc>
      </w:tr>
      <w:tr w:rsidR="009C541F" w:rsidRPr="009C541F" w14:paraId="79F2776E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092876BC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705FC06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left w:val="nil"/>
            </w:tcBorders>
          </w:tcPr>
          <w:p w14:paraId="2464C21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</w:tcPr>
          <w:p w14:paraId="4876359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00" w:dyaOrig="380" w14:anchorId="309951D6">
                <v:shape id="_x0000_i1192" type="#_x0000_t75" style="width:66pt;height:20.5pt" o:ole="">
                  <v:imagedata r:id="rId342" o:title=""/>
                </v:shape>
                <o:OLEObject Type="Embed" ProgID="Equation.3" ShapeID="_x0000_i1192" DrawAspect="Content" ObjectID="_1728675722" r:id="rId343"/>
              </w:object>
            </w:r>
          </w:p>
        </w:tc>
      </w:tr>
      <w:tr w:rsidR="009C541F" w:rsidRPr="009C541F" w14:paraId="294AA93B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65DCC326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0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61378350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left w:val="nil"/>
            </w:tcBorders>
          </w:tcPr>
          <w:p w14:paraId="29B56D3B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</w:tcPr>
          <w:p w14:paraId="302C29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04E54C72">
                <v:shape id="_x0000_i1193" type="#_x0000_t75" style="width:66pt;height:20.5pt" o:ole="">
                  <v:imagedata r:id="rId344" o:title=""/>
                </v:shape>
                <o:OLEObject Type="Embed" ProgID="Equation.3" ShapeID="_x0000_i1193" DrawAspect="Content" ObjectID="_1728675723" r:id="rId345"/>
              </w:object>
            </w:r>
          </w:p>
        </w:tc>
      </w:tr>
      <w:tr w:rsidR="009C541F" w:rsidRPr="009C541F" w14:paraId="11AF660D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304B074A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496366F7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left w:val="nil"/>
            </w:tcBorders>
          </w:tcPr>
          <w:p w14:paraId="0571FDB5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</w:tcPr>
          <w:p w14:paraId="011EB26B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6BB272C0">
                <v:shape id="_x0000_i1194" type="#_x0000_t75" style="width:66pt;height:20.5pt" o:ole="">
                  <v:imagedata r:id="rId346" o:title=""/>
                </v:shape>
                <o:OLEObject Type="Embed" ProgID="Equation.3" ShapeID="_x0000_i1194" DrawAspect="Content" ObjectID="_1728675724" r:id="rId347"/>
              </w:object>
            </w:r>
          </w:p>
        </w:tc>
      </w:tr>
      <w:tr w:rsidR="009C541F" w:rsidRPr="009C541F" w14:paraId="4E0E1CE6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10EAB687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176901B2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left w:val="nil"/>
            </w:tcBorders>
          </w:tcPr>
          <w:p w14:paraId="3272BEAD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</w:tcPr>
          <w:p w14:paraId="7709CD19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37E91893">
                <v:shape id="_x0000_i1195" type="#_x0000_t75" style="width:66pt;height:20.5pt" o:ole="">
                  <v:imagedata r:id="rId348" o:title=""/>
                </v:shape>
                <o:OLEObject Type="Embed" ProgID="Equation.3" ShapeID="_x0000_i1195" DrawAspect="Content" ObjectID="_1728675725" r:id="rId349"/>
              </w:object>
            </w:r>
          </w:p>
        </w:tc>
      </w:tr>
      <w:tr w:rsidR="009C541F" w:rsidRPr="009C541F" w14:paraId="01C991F9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0E777980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187CE417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850" w:type="dxa"/>
            <w:tcBorders>
              <w:left w:val="nil"/>
            </w:tcBorders>
          </w:tcPr>
          <w:p w14:paraId="0A470FDD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821" w:type="dxa"/>
          </w:tcPr>
          <w:p w14:paraId="63384C0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04609DBE">
                <v:shape id="_x0000_i1196" type="#_x0000_t75" style="width:66pt;height:20.5pt" o:ole="">
                  <v:imagedata r:id="rId350" o:title=""/>
                </v:shape>
                <o:OLEObject Type="Embed" ProgID="Equation.3" ShapeID="_x0000_i1196" DrawAspect="Content" ObjectID="_1728675726" r:id="rId351"/>
              </w:object>
            </w:r>
          </w:p>
        </w:tc>
      </w:tr>
      <w:tr w:rsidR="009C541F" w:rsidRPr="009C541F" w14:paraId="12CCFAB5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426" w:type="dxa"/>
            <w:tcBorders>
              <w:right w:val="nil"/>
            </w:tcBorders>
          </w:tcPr>
          <w:p w14:paraId="2CF1A060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left w:val="nil"/>
              <w:right w:val="nil"/>
            </w:tcBorders>
          </w:tcPr>
          <w:p w14:paraId="4CA24F14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left w:val="nil"/>
            </w:tcBorders>
          </w:tcPr>
          <w:p w14:paraId="09C098B2" w14:textId="77777777" w:rsidR="00B8461E" w:rsidRPr="009C541F" w:rsidRDefault="00B8461E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821" w:type="dxa"/>
          </w:tcPr>
          <w:p w14:paraId="3CAEA3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09902970">
                <v:shape id="_x0000_i1197" type="#_x0000_t75" style="width:66pt;height:20.5pt" o:ole="">
                  <v:imagedata r:id="rId352" o:title=""/>
                </v:shape>
                <o:OLEObject Type="Embed" ProgID="Equation.3" ShapeID="_x0000_i1197" DrawAspect="Content" ObjectID="_1728675727" r:id="rId353"/>
              </w:object>
            </w:r>
          </w:p>
        </w:tc>
      </w:tr>
      <w:tr w:rsidR="009C541F" w:rsidRPr="009C541F" w14:paraId="34C1872B" w14:textId="77777777" w:rsidTr="00D61F3C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178"/>
          <w:jc w:val="center"/>
        </w:trPr>
        <w:tc>
          <w:tcPr>
            <w:tcW w:w="426" w:type="dxa"/>
            <w:tcBorders>
              <w:right w:val="nil"/>
            </w:tcBorders>
          </w:tcPr>
          <w:p w14:paraId="5CBAB231" w14:textId="4F2CBC00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gridSpan w:val="2"/>
            <w:vMerge w:val="restart"/>
            <w:tcBorders>
              <w:left w:val="nil"/>
              <w:right w:val="nil"/>
            </w:tcBorders>
          </w:tcPr>
          <w:p w14:paraId="0152E3BC" w14:textId="0235252B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850" w:type="dxa"/>
            <w:vMerge w:val="restart"/>
            <w:tcBorders>
              <w:left w:val="nil"/>
            </w:tcBorders>
          </w:tcPr>
          <w:p w14:paraId="63F76648" w14:textId="4BDF9BF1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4821" w:type="dxa"/>
          </w:tcPr>
          <w:p w14:paraId="251BC0D6" w14:textId="77777777" w:rsidR="00D61F3C" w:rsidRPr="009C541F" w:rsidRDefault="00D61F3C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</w:rPr>
              <w:object w:dxaOrig="1320" w:dyaOrig="380" w14:anchorId="7A9275FD">
                <v:shape id="_x0000_i1198" type="#_x0000_t75" style="width:66pt;height:20.5pt" o:ole="">
                  <v:imagedata r:id="rId354" o:title=""/>
                </v:shape>
                <o:OLEObject Type="Embed" ProgID="Equation.3" ShapeID="_x0000_i1198" DrawAspect="Content" ObjectID="_1728675728" r:id="rId355"/>
              </w:object>
            </w:r>
          </w:p>
        </w:tc>
      </w:tr>
      <w:tr w:rsidR="009C541F" w:rsidRPr="009C541F" w14:paraId="7172DA2F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177"/>
          <w:jc w:val="center"/>
        </w:trPr>
        <w:tc>
          <w:tcPr>
            <w:tcW w:w="426" w:type="dxa"/>
            <w:tcBorders>
              <w:right w:val="nil"/>
            </w:tcBorders>
          </w:tcPr>
          <w:p w14:paraId="32233D30" w14:textId="4B0649D9" w:rsidR="00D61F3C" w:rsidRPr="009C541F" w:rsidRDefault="00C74C01" w:rsidP="00AE4D08">
            <w:pPr>
              <w:rPr>
                <w:rFonts w:ascii="Times New Roman" w:hAnsi="Times New Roman"/>
                <w:i/>
                <w:color w:val="000000" w:themeColor="text1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25" w:type="dxa"/>
            <w:gridSpan w:val="2"/>
            <w:vMerge/>
            <w:tcBorders>
              <w:left w:val="nil"/>
              <w:right w:val="nil"/>
            </w:tcBorders>
          </w:tcPr>
          <w:p w14:paraId="0CEF2ECF" w14:textId="77777777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nil"/>
            </w:tcBorders>
          </w:tcPr>
          <w:p w14:paraId="4EE382E8" w14:textId="77777777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21" w:type="dxa"/>
          </w:tcPr>
          <w:p w14:paraId="0921D19B" w14:textId="40F851F2" w:rsidR="00D61F3C" w:rsidRPr="009C541F" w:rsidRDefault="00D61F3C" w:rsidP="00E76BA3">
            <w:pPr>
              <w:jc w:val="center"/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t>Тип автомата</w:t>
            </w:r>
          </w:p>
        </w:tc>
      </w:tr>
      <w:tr w:rsidR="009C541F" w:rsidRPr="009C541F" w14:paraId="3E66660F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177"/>
          <w:jc w:val="center"/>
        </w:trPr>
        <w:tc>
          <w:tcPr>
            <w:tcW w:w="426" w:type="dxa"/>
            <w:tcBorders>
              <w:right w:val="nil"/>
            </w:tcBorders>
          </w:tcPr>
          <w:p w14:paraId="5E2923B9" w14:textId="4B4BD6A2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  <w:gridSpan w:val="2"/>
            <w:vMerge/>
            <w:tcBorders>
              <w:left w:val="nil"/>
              <w:right w:val="nil"/>
            </w:tcBorders>
          </w:tcPr>
          <w:p w14:paraId="6B4C6AB6" w14:textId="77777777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nil"/>
            </w:tcBorders>
          </w:tcPr>
          <w:p w14:paraId="6DA6C7A5" w14:textId="77777777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21" w:type="dxa"/>
          </w:tcPr>
          <w:p w14:paraId="3245E4C7" w14:textId="116C8AAE" w:rsidR="00D61F3C" w:rsidRPr="009C541F" w:rsidRDefault="00D61F3C" w:rsidP="00E76BA3">
            <w:pPr>
              <w:jc w:val="center"/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t>Мілі</w:t>
            </w:r>
          </w:p>
        </w:tc>
      </w:tr>
      <w:tr w:rsidR="009C541F" w:rsidRPr="009C541F" w14:paraId="24B902EF" w14:textId="77777777" w:rsidTr="00E76BA3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177"/>
          <w:jc w:val="center"/>
        </w:trPr>
        <w:tc>
          <w:tcPr>
            <w:tcW w:w="426" w:type="dxa"/>
            <w:tcBorders>
              <w:right w:val="nil"/>
            </w:tcBorders>
          </w:tcPr>
          <w:p w14:paraId="79661707" w14:textId="3775E5A9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  <w:gridSpan w:val="2"/>
            <w:vMerge/>
            <w:tcBorders>
              <w:left w:val="nil"/>
              <w:right w:val="nil"/>
            </w:tcBorders>
          </w:tcPr>
          <w:p w14:paraId="5C8E4F9E" w14:textId="77777777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nil"/>
            </w:tcBorders>
          </w:tcPr>
          <w:p w14:paraId="5A9145C6" w14:textId="77777777" w:rsidR="00D61F3C" w:rsidRPr="009C541F" w:rsidRDefault="00D61F3C" w:rsidP="00AE4D08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821" w:type="dxa"/>
          </w:tcPr>
          <w:p w14:paraId="122EB3EB" w14:textId="0C10FFEB" w:rsidR="00D61F3C" w:rsidRPr="009C541F" w:rsidRDefault="00D61F3C" w:rsidP="00E76BA3">
            <w:pPr>
              <w:jc w:val="center"/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position w:val="-12"/>
                <w:sz w:val="28"/>
                <w:szCs w:val="28"/>
                <w:lang w:val="uk-UA"/>
              </w:rPr>
              <w:t>Мура</w:t>
            </w:r>
          </w:p>
        </w:tc>
      </w:tr>
      <w:tr w:rsidR="009C541F" w:rsidRPr="009C541F" w14:paraId="36787BE0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8FDCDE4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5BD0647D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i/>
                <w:color w:val="000000" w:themeColor="text1"/>
                <w:sz w:val="28"/>
                <w:szCs w:val="28"/>
              </w:rPr>
              <w:t>h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4AC063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лементи</w:t>
            </w:r>
            <w:proofErr w:type="spellEnd"/>
          </w:p>
        </w:tc>
      </w:tr>
      <w:tr w:rsidR="009C541F" w:rsidRPr="009C541F" w14:paraId="0BE50A0D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73503C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57E0085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8AC0FC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, АБО, НЕ</w:t>
            </w:r>
          </w:p>
        </w:tc>
      </w:tr>
      <w:tr w:rsidR="009C541F" w:rsidRPr="009C541F" w14:paraId="539634C8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CBF4B45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01B778E7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6A5D982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, І-НЕ</w:t>
            </w:r>
          </w:p>
        </w:tc>
      </w:tr>
      <w:tr w:rsidR="009C541F" w:rsidRPr="009C541F" w14:paraId="572249CB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473C46F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28439FC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45548941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-НЕ</w:t>
            </w:r>
          </w:p>
        </w:tc>
      </w:tr>
      <w:tr w:rsidR="00B8461E" w:rsidRPr="009C541F" w14:paraId="4CA2FA85" w14:textId="77777777" w:rsidTr="00E76BA3">
        <w:trPr>
          <w:jc w:val="center"/>
        </w:trPr>
        <w:tc>
          <w:tcPr>
            <w:tcW w:w="4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975E003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25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14:paraId="1A1FC92E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67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5075A760" w14:textId="77777777" w:rsidR="00B8461E" w:rsidRPr="009C541F" w:rsidRDefault="00B8461E" w:rsidP="00E76BA3">
            <w:pPr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БО-НЕ</w:t>
            </w:r>
          </w:p>
        </w:tc>
      </w:tr>
    </w:tbl>
    <w:p w14:paraId="2371A8B2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5A61691D" w14:textId="77777777" w:rsidR="00B8461E" w:rsidRPr="009C541F" w:rsidRDefault="00B8461E" w:rsidP="00B8461E">
      <w:pPr>
        <w:keepNext/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Контрольні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итання</w:t>
      </w:r>
      <w:proofErr w:type="spellEnd"/>
    </w:p>
    <w:p w14:paraId="660A5D11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дат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загальне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ю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</w:t>
      </w:r>
    </w:p>
    <w:p w14:paraId="36A145B8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пис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раз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знача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акон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ункціон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Мура.</w:t>
      </w:r>
    </w:p>
    <w:p w14:paraId="63FC76F0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мін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автома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Мура?</w:t>
      </w:r>
    </w:p>
    <w:p w14:paraId="676BBFE2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характериз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снов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тап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ект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.</w:t>
      </w:r>
    </w:p>
    <w:p w14:paraId="2BAD341E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граф автомата?</w:t>
      </w:r>
    </w:p>
    <w:p w14:paraId="2EB535C5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єтьс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міт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78DC9C5B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леж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ільк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ов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42674E70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ут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“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тигоночн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”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д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ан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1038F070" w14:textId="77777777" w:rsidR="00B8461E" w:rsidRPr="009C541F" w:rsidRDefault="00B8461E" w:rsidP="00B8461E">
      <w:pPr>
        <w:numPr>
          <w:ilvl w:val="0"/>
          <w:numId w:val="10"/>
        </w:numPr>
        <w:overflowPunct/>
        <w:autoSpaceDE/>
        <w:autoSpaceDN/>
        <w:adjustRightInd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с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руктур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736CB2A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10. Як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буд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часов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агра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автомата?</w:t>
      </w:r>
    </w:p>
    <w:p w14:paraId="2C0FADAE" w14:textId="214BC364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11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клас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ереход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JK-, RS-, T- і D-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ригер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7086B869" w14:textId="77777777" w:rsidR="00B8461E" w:rsidRPr="009C541F" w:rsidRDefault="00B8461E" w:rsidP="00B8461E">
      <w:pPr>
        <w:keepNext/>
        <w:spacing w:before="280" w:after="280" w:line="360" w:lineRule="auto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міст</w:t>
      </w:r>
      <w:proofErr w:type="spellEnd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звіту</w:t>
      </w:r>
      <w:proofErr w:type="spellEnd"/>
    </w:p>
    <w:p w14:paraId="7B5D89EE" w14:textId="77777777" w:rsidR="00B8461E" w:rsidRPr="009C541F" w:rsidRDefault="00B8461E" w:rsidP="00B8461E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віт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вин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люч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ротк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еорети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домос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аборатор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орму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графі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р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н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еоретичног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вд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та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сновк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п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E815DFB" w14:textId="77777777" w:rsidR="00B8461E" w:rsidRPr="009C541F" w:rsidRDefault="00B8461E" w:rsidP="00B8461E">
      <w:pPr>
        <w:spacing w:before="280" w:after="280"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Література</w:t>
      </w:r>
      <w:proofErr w:type="spellEnd"/>
    </w:p>
    <w:p w14:paraId="6F5034EA" w14:textId="77777777" w:rsidR="00D57025" w:rsidRPr="004E1342" w:rsidRDefault="00D57025" w:rsidP="00D57025">
      <w:pPr>
        <w:pStyle w:val="af7"/>
        <w:spacing w:before="100" w:beforeAutospacing="1"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Основна</w:t>
      </w:r>
    </w:p>
    <w:p w14:paraId="730AD583" w14:textId="77777777" w:rsidR="00D57025" w:rsidRPr="004E1342" w:rsidRDefault="00D57025" w:rsidP="00D57025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1.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Жуков І.А., Клименко І.А., Ткаченко В.В. Прикладна теорія цифрових автоматів: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. посібник. – К.: Вид-во НАУ, 2009. – 364 с. (Гриф МОН України), (Сервер каф ОТ, ela.kpi.ua).</w:t>
      </w:r>
    </w:p>
    <w:p w14:paraId="01AE00FF" w14:textId="77777777" w:rsidR="00D57025" w:rsidRPr="001D7603" w:rsidRDefault="00D57025" w:rsidP="00D57025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1D7603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2. </w:t>
      </w:r>
      <w:proofErr w:type="spellStart"/>
      <w:r w:rsidRPr="001D7603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1D7603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В.І., Ткаченко В.В. Цифрові автомати. Практикум. – К.: ВЕК+, 2004.– 160 с.</w:t>
      </w:r>
    </w:p>
    <w:p w14:paraId="0B68FA9A" w14:textId="77777777" w:rsidR="00D57025" w:rsidRPr="004E1342" w:rsidRDefault="00D57025" w:rsidP="00D57025">
      <w:pPr>
        <w:pStyle w:val="af7"/>
        <w:spacing w:before="100" w:beforeAutospacing="1" w:line="360" w:lineRule="auto"/>
        <w:ind w:left="360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3</w:t>
      </w:r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Комп’ютерна логіка: Практикум [Електронний ресурс] :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навч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посібник для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студ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. спеціальності 123 «Комп’ютерна інженерія» / В. І. </w:t>
      </w:r>
      <w:proofErr w:type="spellStart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Жабін</w:t>
      </w:r>
      <w:proofErr w:type="spellEnd"/>
      <w:r w:rsidRPr="004E1342">
        <w:rPr>
          <w:rFonts w:ascii="Times New Roman" w:hAnsi="Times New Roman"/>
          <w:color w:val="000000" w:themeColor="text1"/>
          <w:sz w:val="28"/>
          <w:szCs w:val="28"/>
          <w:lang w:val="uk-UA"/>
        </w:rPr>
        <w:t>, І. А. Клименко, В. В. Ткаченко. – Київ: КПІ ім. Ігоря Сікорського, 2018. – 97с. (Гриф КПІ ім. Ігоря Сікорського), (Сервер каф ОТ, ela.kpi.ua).</w:t>
      </w:r>
    </w:p>
    <w:p w14:paraId="55628FC2" w14:textId="77777777" w:rsidR="00D57025" w:rsidRPr="004E1342" w:rsidRDefault="00D57025" w:rsidP="00D57025">
      <w:pPr>
        <w:pStyle w:val="af7"/>
        <w:spacing w:before="100" w:beforeAutospacing="1" w:line="360" w:lineRule="auto"/>
        <w:ind w:left="360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r w:rsidRPr="004E1342"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  <w:t>Додаткова</w:t>
      </w:r>
    </w:p>
    <w:p w14:paraId="3E10DB71" w14:textId="77777777" w:rsidR="00A35C0B" w:rsidRPr="00B027B7" w:rsidRDefault="00A35C0B" w:rsidP="00A35C0B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4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упенко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С.А.,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асіч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В.В., Тиш Є.В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Комп’ютерн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логіка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Навчальний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посібник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 xml:space="preserve"> для ВНЗ. Вид. </w:t>
      </w:r>
      <w:proofErr w:type="spellStart"/>
      <w:r w:rsidRPr="00B027B7">
        <w:rPr>
          <w:rFonts w:ascii="Times New Roman" w:hAnsi="Times New Roman"/>
          <w:color w:val="000000" w:themeColor="text1"/>
          <w:sz w:val="28"/>
          <w:szCs w:val="28"/>
        </w:rPr>
        <w:t>Магнолія</w:t>
      </w:r>
      <w:proofErr w:type="spellEnd"/>
      <w:r w:rsidRPr="00B027B7">
        <w:rPr>
          <w:rFonts w:ascii="Times New Roman" w:hAnsi="Times New Roman"/>
          <w:color w:val="000000" w:themeColor="text1"/>
          <w:sz w:val="28"/>
          <w:szCs w:val="28"/>
        </w:rPr>
        <w:t>, 2017.– 354 с.</w:t>
      </w:r>
    </w:p>
    <w:p w14:paraId="7B879D2E" w14:textId="77777777" w:rsidR="004C1234" w:rsidRDefault="004C1234">
      <w:pPr>
        <w:overflowPunct/>
        <w:autoSpaceDE/>
        <w:autoSpaceDN/>
        <w:adjustRightInd/>
        <w:spacing w:before="0" w:after="160" w:line="259" w:lineRule="auto"/>
        <w:jc w:val="left"/>
        <w:rPr>
          <w:rFonts w:ascii="Times New Roman" w:hAnsi="Times New Roman" w:cs="Times New Roman"/>
          <w:b/>
          <w:bCs/>
          <w:color w:val="000000" w:themeColor="text1"/>
          <w:kern w:val="28"/>
          <w:sz w:val="28"/>
          <w:szCs w:val="28"/>
          <w:lang w:val="uk-UA"/>
        </w:rPr>
      </w:pPr>
      <w:r>
        <w:rPr>
          <w:color w:val="000000" w:themeColor="text1"/>
          <w:lang w:val="uk-UA"/>
        </w:rPr>
        <w:br w:type="page"/>
      </w:r>
    </w:p>
    <w:p w14:paraId="0E876FBA" w14:textId="4E85BBEF" w:rsidR="00F2611F" w:rsidRPr="009C541F" w:rsidRDefault="009F36E4" w:rsidP="00F2611F">
      <w:pPr>
        <w:pStyle w:val="1"/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lastRenderedPageBreak/>
        <w:t>7</w:t>
      </w:r>
      <w:r w:rsidR="00F2611F" w:rsidRPr="009C541F">
        <w:rPr>
          <w:color w:val="000000" w:themeColor="text1"/>
        </w:rPr>
        <w:t xml:space="preserve">. </w:t>
      </w:r>
      <w:proofErr w:type="spellStart"/>
      <w:r w:rsidR="00F2611F" w:rsidRPr="009C541F">
        <w:rPr>
          <w:color w:val="000000" w:themeColor="text1"/>
        </w:rPr>
        <w:t>Програмний</w:t>
      </w:r>
      <w:proofErr w:type="spellEnd"/>
      <w:r w:rsidR="00F2611F" w:rsidRPr="009C541F">
        <w:rPr>
          <w:color w:val="000000" w:themeColor="text1"/>
        </w:rPr>
        <w:t xml:space="preserve"> комплекс для </w:t>
      </w:r>
      <w:r w:rsidR="00F2611F" w:rsidRPr="009C541F">
        <w:rPr>
          <w:color w:val="000000" w:themeColor="text1"/>
        </w:rPr>
        <w:br/>
      </w:r>
      <w:proofErr w:type="spellStart"/>
      <w:r w:rsidR="00F2611F" w:rsidRPr="009C541F">
        <w:rPr>
          <w:color w:val="000000" w:themeColor="text1"/>
        </w:rPr>
        <w:t>моделювання</w:t>
      </w:r>
      <w:proofErr w:type="spellEnd"/>
      <w:r w:rsidR="00F2611F" w:rsidRPr="009C541F">
        <w:rPr>
          <w:color w:val="000000" w:themeColor="text1"/>
        </w:rPr>
        <w:t xml:space="preserve"> </w:t>
      </w:r>
      <w:proofErr w:type="spellStart"/>
      <w:r w:rsidR="00F2611F" w:rsidRPr="009C541F">
        <w:rPr>
          <w:color w:val="000000" w:themeColor="text1"/>
        </w:rPr>
        <w:t>логічних</w:t>
      </w:r>
      <w:proofErr w:type="spellEnd"/>
      <w:r w:rsidR="00F2611F" w:rsidRPr="009C541F">
        <w:rPr>
          <w:color w:val="000000" w:themeColor="text1"/>
        </w:rPr>
        <w:t xml:space="preserve"> схем</w:t>
      </w:r>
    </w:p>
    <w:p w14:paraId="7CD5F64D" w14:textId="77777777" w:rsidR="00F2611F" w:rsidRPr="009C541F" w:rsidRDefault="00F2611F" w:rsidP="00F2611F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грам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мплекс ПРОГМОЛС 2.0 (</w:t>
      </w:r>
      <w:proofErr w:type="spellStart"/>
      <w:proofErr w:type="gram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ПРОГ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рам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МО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делювання</w:t>
      </w:r>
      <w:proofErr w:type="spellEnd"/>
      <w:proofErr w:type="gram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Л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>ог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С</w:t>
      </w: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хем)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значени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цес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бінацій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іс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ах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ін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зволяє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творю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едагу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логіч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дійснюв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ю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у синхронному (бе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рах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трим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а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і в асинхронному (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урахуванням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тримок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) режимах, 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також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беріг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трим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оде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</w:p>
    <w:p w14:paraId="3756EFF8" w14:textId="77777777" w:rsidR="00F2611F" w:rsidRPr="00A35C0B" w:rsidRDefault="00F2611F" w:rsidP="00F2611F">
      <w:pPr>
        <w:pStyle w:val="a7"/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35C0B">
        <w:rPr>
          <w:rFonts w:ascii="Times New Roman" w:hAnsi="Times New Roman" w:cs="Times New Roman"/>
          <w:color w:val="000000" w:themeColor="text1"/>
          <w:sz w:val="28"/>
          <w:szCs w:val="28"/>
        </w:rPr>
        <w:t>Вигляд</w:t>
      </w:r>
      <w:proofErr w:type="spellEnd"/>
      <w:r w:rsidRPr="00A35C0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35C0B">
        <w:rPr>
          <w:rFonts w:ascii="Times New Roman" w:hAnsi="Times New Roman" w:cs="Times New Roman"/>
          <w:color w:val="000000" w:themeColor="text1"/>
          <w:sz w:val="28"/>
          <w:szCs w:val="28"/>
        </w:rPr>
        <w:t>моделі</w:t>
      </w:r>
      <w:proofErr w:type="spellEnd"/>
      <w:r w:rsidRPr="00A35C0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35C0B">
        <w:rPr>
          <w:rFonts w:ascii="Times New Roman" w:hAnsi="Times New Roman" w:cs="Times New Roman"/>
          <w:color w:val="000000" w:themeColor="text1"/>
          <w:sz w:val="28"/>
          <w:szCs w:val="28"/>
        </w:rPr>
        <w:t>проілюстровано</w:t>
      </w:r>
      <w:proofErr w:type="spellEnd"/>
      <w:r w:rsidRPr="00A35C0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рис. 1.1. </w:t>
      </w:r>
    </w:p>
    <w:p w14:paraId="69082C8E" w14:textId="77777777" w:rsidR="00E76BA3" w:rsidRPr="004321CB" w:rsidRDefault="00E76BA3" w:rsidP="00F2611F">
      <w:pPr>
        <w:pStyle w:val="a7"/>
        <w:spacing w:line="360" w:lineRule="auto"/>
        <w:rPr>
          <w:color w:val="000000" w:themeColor="text1"/>
          <w:sz w:val="28"/>
          <w:szCs w:val="28"/>
        </w:rPr>
      </w:pPr>
    </w:p>
    <w:tbl>
      <w:tblPr>
        <w:tblW w:w="9690" w:type="dxa"/>
        <w:tblLayout w:type="fixed"/>
        <w:tblLook w:val="04A0" w:firstRow="1" w:lastRow="0" w:firstColumn="1" w:lastColumn="0" w:noHBand="0" w:noVBand="1"/>
      </w:tblPr>
      <w:tblGrid>
        <w:gridCol w:w="9690"/>
      </w:tblGrid>
      <w:tr w:rsidR="009C541F" w:rsidRPr="009C541F" w14:paraId="5BB16BDF" w14:textId="77777777" w:rsidTr="00E76BA3">
        <w:tc>
          <w:tcPr>
            <w:tcW w:w="9685" w:type="dxa"/>
            <w:hideMark/>
          </w:tcPr>
          <w:p w14:paraId="79A21FF8" w14:textId="0A59641E" w:rsidR="00E76BA3" w:rsidRPr="009C541F" w:rsidRDefault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noProof/>
                <w:color w:val="000000" w:themeColor="text1"/>
                <w:sz w:val="28"/>
                <w:szCs w:val="28"/>
              </w:rPr>
              <w:drawing>
                <wp:inline distT="0" distB="0" distL="0" distR="0" wp14:anchorId="12223094" wp14:editId="50C756CA">
                  <wp:extent cx="5648325" cy="3981450"/>
                  <wp:effectExtent l="0" t="0" r="952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48325" cy="398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76BA3" w:rsidRPr="00F2611F" w14:paraId="2A4E9DA0" w14:textId="77777777" w:rsidTr="00E76BA3">
        <w:tc>
          <w:tcPr>
            <w:tcW w:w="9685" w:type="dxa"/>
            <w:hideMark/>
          </w:tcPr>
          <w:p w14:paraId="408430BD" w14:textId="0A801019" w:rsidR="00E76BA3" w:rsidRPr="00F2611F" w:rsidRDefault="00A35C0B">
            <w:pPr>
              <w:pStyle w:val="1"/>
              <w:spacing w:before="240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  <w:lang w:val="uk-UA"/>
              </w:rPr>
              <w:t>Рис</w:t>
            </w:r>
            <w:r w:rsidRPr="00F2611F">
              <w:rPr>
                <w:b w:val="0"/>
                <w:color w:val="000000" w:themeColor="text1"/>
              </w:rPr>
              <w:t xml:space="preserve">. 1.1. </w:t>
            </w:r>
            <w:r>
              <w:rPr>
                <w:b w:val="0"/>
                <w:color w:val="000000" w:themeColor="text1"/>
                <w:lang w:val="uk-UA"/>
              </w:rPr>
              <w:t>З</w:t>
            </w:r>
            <w:proofErr w:type="spellStart"/>
            <w:r w:rsidRPr="00F2611F">
              <w:rPr>
                <w:b w:val="0"/>
                <w:color w:val="000000" w:themeColor="text1"/>
              </w:rPr>
              <w:t>ображення</w:t>
            </w:r>
            <w:proofErr w:type="spellEnd"/>
            <w:r w:rsidRPr="00F2611F">
              <w:rPr>
                <w:b w:val="0"/>
                <w:color w:val="000000" w:themeColor="text1"/>
              </w:rPr>
              <w:t xml:space="preserve"> </w:t>
            </w:r>
            <w:proofErr w:type="spellStart"/>
            <w:r w:rsidRPr="00F2611F">
              <w:rPr>
                <w:b w:val="0"/>
                <w:color w:val="000000" w:themeColor="text1"/>
              </w:rPr>
              <w:t>моделі</w:t>
            </w:r>
            <w:proofErr w:type="spellEnd"/>
            <w:r w:rsidRPr="00F2611F">
              <w:rPr>
                <w:b w:val="0"/>
                <w:color w:val="000000" w:themeColor="text1"/>
              </w:rPr>
              <w:t xml:space="preserve"> </w:t>
            </w:r>
            <w:proofErr w:type="spellStart"/>
            <w:r w:rsidRPr="00F2611F">
              <w:rPr>
                <w:b w:val="0"/>
                <w:color w:val="000000" w:themeColor="text1"/>
              </w:rPr>
              <w:t>операційного</w:t>
            </w:r>
            <w:proofErr w:type="spellEnd"/>
            <w:r w:rsidRPr="00F2611F">
              <w:rPr>
                <w:b w:val="0"/>
                <w:color w:val="000000" w:themeColor="text1"/>
              </w:rPr>
              <w:t xml:space="preserve"> пристрою з автоматом </w:t>
            </w:r>
            <w:proofErr w:type="spellStart"/>
            <w:r w:rsidRPr="00F2611F">
              <w:rPr>
                <w:b w:val="0"/>
                <w:color w:val="000000" w:themeColor="text1"/>
              </w:rPr>
              <w:t>керування</w:t>
            </w:r>
            <w:proofErr w:type="spellEnd"/>
          </w:p>
        </w:tc>
      </w:tr>
    </w:tbl>
    <w:p w14:paraId="2501CA3C" w14:textId="77777777" w:rsidR="00E76BA3" w:rsidRPr="009C541F" w:rsidRDefault="00E76BA3" w:rsidP="00E76BA3">
      <w:pPr>
        <w:pStyle w:val="a7"/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</w:p>
    <w:p w14:paraId="50B821BC" w14:textId="77777777" w:rsidR="00E76BA3" w:rsidRPr="009C541F" w:rsidRDefault="00E76BA3" w:rsidP="00E76BA3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бо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з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ограмою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ристовую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истем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єрархічних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меню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щ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розділ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14:paraId="42F2FD24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outlineLvl w:val="0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файл;</w:t>
      </w:r>
    </w:p>
    <w:p w14:paraId="7EE631BB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виправлення</w:t>
      </w:r>
      <w:proofErr w:type="spellEnd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;</w:t>
      </w:r>
    </w:p>
    <w:p w14:paraId="600EC31A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проект;</w:t>
      </w:r>
    </w:p>
    <w:p w14:paraId="315F9323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моделювання</w:t>
      </w:r>
      <w:proofErr w:type="spellEnd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;</w:t>
      </w:r>
    </w:p>
    <w:p w14:paraId="3A9C85A0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інструменти</w:t>
      </w:r>
      <w:proofErr w:type="spellEnd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;</w:t>
      </w:r>
    </w:p>
    <w:p w14:paraId="21BF11C9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вікно</w:t>
      </w:r>
      <w:proofErr w:type="spellEnd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;</w:t>
      </w:r>
    </w:p>
    <w:p w14:paraId="3A1A0A83" w14:textId="77777777" w:rsidR="00E76BA3" w:rsidRPr="009C541F" w:rsidRDefault="00E76BA3" w:rsidP="00E76BA3">
      <w:pPr>
        <w:numPr>
          <w:ilvl w:val="0"/>
          <w:numId w:val="24"/>
        </w:numPr>
        <w:tabs>
          <w:tab w:val="num" w:pos="567"/>
        </w:tabs>
        <w:spacing w:before="0" w:line="360" w:lineRule="auto"/>
        <w:ind w:left="0" w:firstLine="567"/>
        <w:rPr>
          <w:rFonts w:ascii="Times New Roman" w:hAnsi="Times New Roman"/>
          <w:b/>
          <w:i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допомога</w:t>
      </w:r>
      <w:proofErr w:type="spellEnd"/>
      <w:r w:rsidRPr="009C541F">
        <w:rPr>
          <w:rFonts w:ascii="Times New Roman" w:hAnsi="Times New Roman"/>
          <w:b/>
          <w:i/>
          <w:color w:val="000000" w:themeColor="text1"/>
          <w:sz w:val="28"/>
          <w:szCs w:val="28"/>
        </w:rPr>
        <w:t>.</w:t>
      </w:r>
    </w:p>
    <w:p w14:paraId="141209CD" w14:textId="77777777" w:rsidR="00E76BA3" w:rsidRPr="009C541F" w:rsidRDefault="00E76BA3" w:rsidP="00E76BA3">
      <w:pPr>
        <w:pStyle w:val="a7"/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9C541F">
        <w:rPr>
          <w:color w:val="000000" w:themeColor="text1"/>
          <w:sz w:val="28"/>
          <w:szCs w:val="28"/>
        </w:rPr>
        <w:t xml:space="preserve">Комплекс </w:t>
      </w:r>
      <w:proofErr w:type="spellStart"/>
      <w:r w:rsidRPr="009C541F">
        <w:rPr>
          <w:color w:val="000000" w:themeColor="text1"/>
          <w:sz w:val="28"/>
          <w:szCs w:val="28"/>
        </w:rPr>
        <w:t>включає</w:t>
      </w:r>
      <w:proofErr w:type="spellEnd"/>
      <w:r w:rsidRPr="009C541F">
        <w:rPr>
          <w:color w:val="000000" w:themeColor="text1"/>
          <w:sz w:val="28"/>
          <w:szCs w:val="28"/>
        </w:rPr>
        <w:t xml:space="preserve"> систему </w:t>
      </w:r>
      <w:proofErr w:type="spellStart"/>
      <w:r w:rsidRPr="009C541F">
        <w:rPr>
          <w:color w:val="000000" w:themeColor="text1"/>
          <w:sz w:val="28"/>
          <w:szCs w:val="28"/>
        </w:rPr>
        <w:t>підказок</w:t>
      </w:r>
      <w:proofErr w:type="spellEnd"/>
      <w:r w:rsidRPr="009C541F">
        <w:rPr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color w:val="000000" w:themeColor="text1"/>
          <w:sz w:val="28"/>
          <w:szCs w:val="28"/>
        </w:rPr>
        <w:t>що</w:t>
      </w:r>
      <w:proofErr w:type="spellEnd"/>
      <w:r w:rsidRPr="009C541F">
        <w:rPr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color w:val="000000" w:themeColor="text1"/>
          <w:sz w:val="28"/>
          <w:szCs w:val="28"/>
        </w:rPr>
        <w:t>полегшує</w:t>
      </w:r>
      <w:proofErr w:type="spellEnd"/>
      <w:r w:rsidRPr="009C541F">
        <w:rPr>
          <w:color w:val="000000" w:themeColor="text1"/>
          <w:sz w:val="28"/>
          <w:szCs w:val="28"/>
        </w:rPr>
        <w:t xml:space="preserve"> роботу в </w:t>
      </w:r>
      <w:proofErr w:type="spellStart"/>
      <w:r w:rsidRPr="009C541F">
        <w:rPr>
          <w:color w:val="000000" w:themeColor="text1"/>
          <w:sz w:val="28"/>
          <w:szCs w:val="28"/>
        </w:rPr>
        <w:t>різних</w:t>
      </w:r>
      <w:proofErr w:type="spellEnd"/>
      <w:r w:rsidRPr="009C541F">
        <w:rPr>
          <w:color w:val="000000" w:themeColor="text1"/>
          <w:sz w:val="28"/>
          <w:szCs w:val="28"/>
        </w:rPr>
        <w:t xml:space="preserve"> режимах </w:t>
      </w:r>
      <w:proofErr w:type="spellStart"/>
      <w:r w:rsidRPr="009C541F">
        <w:rPr>
          <w:color w:val="000000" w:themeColor="text1"/>
          <w:sz w:val="28"/>
          <w:szCs w:val="28"/>
        </w:rPr>
        <w:t>моделювання</w:t>
      </w:r>
      <w:proofErr w:type="spellEnd"/>
      <w:r w:rsidRPr="009C541F">
        <w:rPr>
          <w:color w:val="000000" w:themeColor="text1"/>
          <w:sz w:val="28"/>
          <w:szCs w:val="28"/>
        </w:rPr>
        <w:t xml:space="preserve">. </w:t>
      </w:r>
      <w:proofErr w:type="spellStart"/>
      <w:r w:rsidRPr="009C541F">
        <w:rPr>
          <w:color w:val="000000" w:themeColor="text1"/>
          <w:sz w:val="28"/>
          <w:szCs w:val="28"/>
        </w:rPr>
        <w:t>Побудова</w:t>
      </w:r>
      <w:proofErr w:type="spellEnd"/>
      <w:r w:rsidRPr="009C541F">
        <w:rPr>
          <w:color w:val="000000" w:themeColor="text1"/>
          <w:sz w:val="28"/>
          <w:szCs w:val="28"/>
        </w:rPr>
        <w:t xml:space="preserve"> та </w:t>
      </w:r>
      <w:proofErr w:type="spellStart"/>
      <w:r w:rsidRPr="009C541F">
        <w:rPr>
          <w:color w:val="000000" w:themeColor="text1"/>
          <w:sz w:val="28"/>
          <w:szCs w:val="28"/>
        </w:rPr>
        <w:t>елементи</w:t>
      </w:r>
      <w:proofErr w:type="spellEnd"/>
      <w:r w:rsidRPr="009C541F">
        <w:rPr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color w:val="000000" w:themeColor="text1"/>
          <w:sz w:val="28"/>
          <w:szCs w:val="28"/>
        </w:rPr>
        <w:t>керування</w:t>
      </w:r>
      <w:proofErr w:type="spellEnd"/>
      <w:r w:rsidRPr="009C541F">
        <w:rPr>
          <w:color w:val="000000" w:themeColor="text1"/>
          <w:sz w:val="28"/>
          <w:szCs w:val="28"/>
        </w:rPr>
        <w:t xml:space="preserve"> для кожного </w:t>
      </w:r>
      <w:proofErr w:type="spellStart"/>
      <w:r w:rsidRPr="009C541F">
        <w:rPr>
          <w:color w:val="000000" w:themeColor="text1"/>
          <w:sz w:val="28"/>
          <w:szCs w:val="28"/>
        </w:rPr>
        <w:t>розділу</w:t>
      </w:r>
      <w:proofErr w:type="spellEnd"/>
      <w:r w:rsidRPr="009C541F">
        <w:rPr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color w:val="000000" w:themeColor="text1"/>
          <w:sz w:val="28"/>
          <w:szCs w:val="28"/>
        </w:rPr>
        <w:t>пояснюються</w:t>
      </w:r>
      <w:proofErr w:type="spellEnd"/>
      <w:r w:rsidRPr="009C541F">
        <w:rPr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color w:val="000000" w:themeColor="text1"/>
          <w:sz w:val="28"/>
          <w:szCs w:val="28"/>
        </w:rPr>
        <w:t>нижче</w:t>
      </w:r>
      <w:proofErr w:type="spellEnd"/>
      <w:r w:rsidRPr="009C541F">
        <w:rPr>
          <w:color w:val="000000" w:themeColor="text1"/>
          <w:sz w:val="28"/>
          <w:szCs w:val="28"/>
        </w:rPr>
        <w:t xml:space="preserve">. </w:t>
      </w:r>
    </w:p>
    <w:p w14:paraId="130EB885" w14:textId="77777777" w:rsidR="00E76BA3" w:rsidRPr="009C541F" w:rsidRDefault="00E76BA3" w:rsidP="00E76BA3">
      <w:pPr>
        <w:pStyle w:val="3"/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Файл</w:t>
      </w:r>
    </w:p>
    <w:tbl>
      <w:tblPr>
        <w:tblW w:w="9180" w:type="dxa"/>
        <w:tblLayout w:type="fixed"/>
        <w:tblLook w:val="01E0" w:firstRow="1" w:lastRow="1" w:firstColumn="1" w:lastColumn="1" w:noHBand="0" w:noVBand="0"/>
      </w:tblPr>
      <w:tblGrid>
        <w:gridCol w:w="959"/>
        <w:gridCol w:w="8221"/>
      </w:tblGrid>
      <w:tr w:rsidR="009C541F" w:rsidRPr="009C541F" w14:paraId="39192CD4" w14:textId="77777777" w:rsidTr="00E76BA3">
        <w:trPr>
          <w:trHeight w:hRule="exact" w:val="874"/>
        </w:trPr>
        <w:tc>
          <w:tcPr>
            <w:tcW w:w="959" w:type="dxa"/>
            <w:vAlign w:val="center"/>
            <w:hideMark/>
          </w:tcPr>
          <w:p w14:paraId="36C97EE3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80" w:dyaOrig="435" w14:anchorId="44AE46AD">
                <v:shape id="_x0000_i1199" type="#_x0000_t75" style="width:24pt;height:22.5pt" o:ole="" fillcolor="window">
                  <v:imagedata r:id="rId357" o:title=""/>
                </v:shape>
                <o:OLEObject Type="Embed" ProgID="Word.Picture.8" ShapeID="_x0000_i1199" DrawAspect="Content" ObjectID="_1728675729" r:id="rId358"/>
              </w:object>
            </w:r>
          </w:p>
        </w:tc>
        <w:tc>
          <w:tcPr>
            <w:tcW w:w="8221" w:type="dxa"/>
            <w:vAlign w:val="center"/>
            <w:hideMark/>
          </w:tcPr>
          <w:p w14:paraId="6B15A99F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Створ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получ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лавіш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N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)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ворю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ови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проекту. </w:t>
            </w:r>
          </w:p>
        </w:tc>
      </w:tr>
      <w:tr w:rsidR="009C541F" w:rsidRPr="009C541F" w14:paraId="07BCF978" w14:textId="77777777" w:rsidTr="00E76BA3">
        <w:trPr>
          <w:trHeight w:hRule="exact" w:val="624"/>
        </w:trPr>
        <w:tc>
          <w:tcPr>
            <w:tcW w:w="959" w:type="dxa"/>
            <w:vAlign w:val="center"/>
            <w:hideMark/>
          </w:tcPr>
          <w:p w14:paraId="15D9826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95" w:dyaOrig="450" w14:anchorId="6CDA3B6E">
                <v:shape id="_x0000_i1200" type="#_x0000_t75" style="width:26pt;height:23pt" o:ole="" fillcolor="window">
                  <v:imagedata r:id="rId359" o:title=""/>
                </v:shape>
                <o:OLEObject Type="Embed" ProgID="Word.Picture.8" ShapeID="_x0000_i1200" DrawAspect="Content" ObjectID="_1728675730" r:id="rId360"/>
              </w:object>
            </w:r>
          </w:p>
        </w:tc>
        <w:tc>
          <w:tcPr>
            <w:tcW w:w="8221" w:type="dxa"/>
            <w:vAlign w:val="center"/>
            <w:hideMark/>
          </w:tcPr>
          <w:p w14:paraId="546D7F64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ідкр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O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).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логове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критт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екту. </w:t>
            </w:r>
          </w:p>
        </w:tc>
      </w:tr>
      <w:tr w:rsidR="009C541F" w:rsidRPr="009C541F" w14:paraId="0F29F254" w14:textId="77777777" w:rsidTr="00E76BA3">
        <w:trPr>
          <w:trHeight w:hRule="exact" w:val="846"/>
        </w:trPr>
        <w:tc>
          <w:tcPr>
            <w:tcW w:w="959" w:type="dxa"/>
            <w:vAlign w:val="center"/>
            <w:hideMark/>
          </w:tcPr>
          <w:p w14:paraId="77BB37C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10" w:dyaOrig="465" w14:anchorId="0B26C9F9">
                <v:shape id="_x0000_i1201" type="#_x0000_t75" style="width:26pt;height:24pt" o:ole="" fillcolor="window">
                  <v:imagedata r:id="rId361" o:title=""/>
                </v:shape>
                <o:OLEObject Type="Embed" ProgID="Word.Picture.8" ShapeID="_x0000_i1201" DrawAspect="Content" ObjectID="_1728675731" r:id="rId362"/>
              </w:object>
            </w:r>
          </w:p>
        </w:tc>
        <w:tc>
          <w:tcPr>
            <w:tcW w:w="8221" w:type="dxa"/>
            <w:vAlign w:val="center"/>
            <w:hideMark/>
          </w:tcPr>
          <w:p w14:paraId="6457963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берег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S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)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беріг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проекту на диск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ід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точни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м'я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1EB09E45" w14:textId="77777777" w:rsidTr="00E76BA3">
        <w:trPr>
          <w:trHeight w:hRule="exact" w:val="844"/>
        </w:trPr>
        <w:tc>
          <w:tcPr>
            <w:tcW w:w="959" w:type="dxa"/>
            <w:vAlign w:val="center"/>
            <w:hideMark/>
          </w:tcPr>
          <w:p w14:paraId="5742452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10" w:dyaOrig="510" w14:anchorId="6A1F1538">
                <v:shape id="_x0000_i1202" type="#_x0000_t75" style="width:26pt;height:26pt" o:ole="" fillcolor="window">
                  <v:imagedata r:id="rId363" o:title=""/>
                </v:shape>
                <o:OLEObject Type="Embed" ProgID="Word.Picture.8" ShapeID="_x0000_i1202" DrawAspect="Content" ObjectID="_1728675732" r:id="rId364"/>
              </w:object>
            </w:r>
          </w:p>
        </w:tc>
        <w:tc>
          <w:tcPr>
            <w:tcW w:w="8221" w:type="dxa"/>
            <w:vAlign w:val="center"/>
            <w:hideMark/>
          </w:tcPr>
          <w:p w14:paraId="2463AB55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берег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як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A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)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беріг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проекту на диск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апит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м'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а шлях файлу.</w:t>
            </w:r>
          </w:p>
        </w:tc>
      </w:tr>
      <w:tr w:rsidR="009C541F" w:rsidRPr="009C541F" w14:paraId="5BF278BA" w14:textId="77777777" w:rsidTr="00E76BA3">
        <w:trPr>
          <w:trHeight w:hRule="exact" w:val="624"/>
        </w:trPr>
        <w:tc>
          <w:tcPr>
            <w:tcW w:w="959" w:type="dxa"/>
            <w:vAlign w:val="center"/>
            <w:hideMark/>
          </w:tcPr>
          <w:p w14:paraId="78B46DF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495" w14:anchorId="457DF549">
                <v:shape id="_x0000_i1203" type="#_x0000_t75" style="width:26pt;height:26pt" o:ole="" fillcolor="window">
                  <v:imagedata r:id="rId365" o:title=""/>
                </v:shape>
                <o:OLEObject Type="Embed" ProgID="Word.Picture.8" ShapeID="_x0000_i1203" DrawAspect="Content" ObjectID="_1728675733" r:id="rId366"/>
              </w:object>
            </w:r>
          </w:p>
        </w:tc>
        <w:tc>
          <w:tcPr>
            <w:tcW w:w="8221" w:type="dxa"/>
            <w:vAlign w:val="center"/>
            <w:hideMark/>
          </w:tcPr>
          <w:p w14:paraId="3CEC9A91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акр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Ctrl+F4)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акрив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точни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проекту. </w:t>
            </w:r>
          </w:p>
        </w:tc>
      </w:tr>
      <w:tr w:rsidR="009C541F" w:rsidRPr="009C541F" w14:paraId="4AF356DF" w14:textId="77777777" w:rsidTr="00E76BA3">
        <w:trPr>
          <w:trHeight w:hRule="exact" w:val="624"/>
        </w:trPr>
        <w:tc>
          <w:tcPr>
            <w:tcW w:w="959" w:type="dxa"/>
            <w:vAlign w:val="center"/>
            <w:hideMark/>
          </w:tcPr>
          <w:p w14:paraId="000E5F6D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525" w14:anchorId="0C37D999">
                <v:shape id="_x0000_i1204" type="#_x0000_t75" style="width:26pt;height:26pt" o:ole="" fillcolor="window">
                  <v:imagedata r:id="rId367" o:title=""/>
                </v:shape>
                <o:OLEObject Type="Embed" ProgID="Word.Picture.8" ShapeID="_x0000_i1204" DrawAspect="Content" ObjectID="_1728675734" r:id="rId368"/>
              </w:object>
            </w:r>
          </w:p>
        </w:tc>
        <w:tc>
          <w:tcPr>
            <w:tcW w:w="8221" w:type="dxa"/>
            <w:vAlign w:val="center"/>
            <w:hideMark/>
          </w:tcPr>
          <w:p w14:paraId="426F82A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ихід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Alt+F4).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акрив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грам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</w:tbl>
    <w:p w14:paraId="74587E34" w14:textId="77777777" w:rsidR="00E76BA3" w:rsidRPr="009C541F" w:rsidRDefault="00E76BA3" w:rsidP="00E76BA3">
      <w:pPr>
        <w:pStyle w:val="3"/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Виправлення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59"/>
        <w:gridCol w:w="8221"/>
      </w:tblGrid>
      <w:tr w:rsidR="009C541F" w:rsidRPr="009C541F" w14:paraId="0754AD4B" w14:textId="77777777" w:rsidTr="00E76BA3">
        <w:trPr>
          <w:trHeight w:hRule="exact" w:val="924"/>
        </w:trPr>
        <w:tc>
          <w:tcPr>
            <w:tcW w:w="959" w:type="dxa"/>
            <w:vAlign w:val="center"/>
            <w:hideMark/>
          </w:tcPr>
          <w:p w14:paraId="01EE7EE4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495" w14:anchorId="55A38185">
                <v:shape id="_x0000_i1205" type="#_x0000_t75" style="width:26pt;height:26pt" o:ole="" fillcolor="window">
                  <v:imagedata r:id="rId369" o:title=""/>
                </v:shape>
                <o:OLEObject Type="Embed" ProgID="Word.Picture.8" ShapeID="_x0000_i1205" DrawAspect="Content" ObjectID="_1728675735" r:id="rId370"/>
              </w:object>
            </w:r>
          </w:p>
        </w:tc>
        <w:tc>
          <w:tcPr>
            <w:tcW w:w="8221" w:type="dxa"/>
            <w:vAlign w:val="center"/>
            <w:hideMark/>
          </w:tcPr>
          <w:p w14:paraId="358696D1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иріза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X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різ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нутрішн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уфе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</w:p>
        </w:tc>
      </w:tr>
      <w:tr w:rsidR="009C541F" w:rsidRPr="009C541F" w14:paraId="15756265" w14:textId="77777777" w:rsidTr="00E76BA3">
        <w:trPr>
          <w:trHeight w:hRule="exact" w:val="880"/>
        </w:trPr>
        <w:tc>
          <w:tcPr>
            <w:tcW w:w="959" w:type="dxa"/>
            <w:vAlign w:val="center"/>
            <w:hideMark/>
          </w:tcPr>
          <w:p w14:paraId="5688C6CC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525" w14:anchorId="7CACBB55">
                <v:shape id="_x0000_i1206" type="#_x0000_t75" style="width:26pt;height:26pt" o:ole="" fillcolor="window">
                  <v:imagedata r:id="rId371" o:title=""/>
                </v:shape>
                <o:OLEObject Type="Embed" ProgID="Word.Picture.8" ShapeID="_x0000_i1206" DrawAspect="Content" ObjectID="_1728675736" r:id="rId372"/>
              </w:object>
            </w:r>
          </w:p>
        </w:tc>
        <w:tc>
          <w:tcPr>
            <w:tcW w:w="8221" w:type="dxa"/>
            <w:vAlign w:val="center"/>
            <w:hideMark/>
          </w:tcPr>
          <w:p w14:paraId="583F74EC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Копіюва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C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пію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нутрішн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уфе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</w:p>
        </w:tc>
      </w:tr>
      <w:tr w:rsidR="009C541F" w:rsidRPr="009C541F" w14:paraId="7B4C5FEB" w14:textId="77777777" w:rsidTr="00E76BA3">
        <w:trPr>
          <w:trHeight w:hRule="exact" w:val="859"/>
        </w:trPr>
        <w:tc>
          <w:tcPr>
            <w:tcW w:w="959" w:type="dxa"/>
            <w:vAlign w:val="center"/>
            <w:hideMark/>
          </w:tcPr>
          <w:p w14:paraId="534C7C4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495" w14:anchorId="099B9AED">
                <v:shape id="_x0000_i1207" type="#_x0000_t75" style="width:26pt;height:26pt" o:ole="" fillcolor="window">
                  <v:imagedata r:id="rId373" o:title=""/>
                </v:shape>
                <o:OLEObject Type="Embed" ProgID="Word.Picture.8" ShapeID="_x0000_i1207" DrawAspect="Content" ObjectID="_1728675737" r:id="rId374"/>
              </w:object>
            </w:r>
          </w:p>
        </w:tc>
        <w:tc>
          <w:tcPr>
            <w:tcW w:w="8221" w:type="dxa"/>
            <w:vAlign w:val="center"/>
            <w:hideMark/>
          </w:tcPr>
          <w:p w14:paraId="38499E58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став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V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тав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з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нутрішньог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уфер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</w:p>
        </w:tc>
      </w:tr>
      <w:tr w:rsidR="009C541F" w:rsidRPr="009C541F" w14:paraId="16757767" w14:textId="77777777" w:rsidTr="00E76BA3">
        <w:trPr>
          <w:trHeight w:hRule="exact" w:val="624"/>
        </w:trPr>
        <w:tc>
          <w:tcPr>
            <w:tcW w:w="959" w:type="dxa"/>
            <w:vAlign w:val="center"/>
            <w:hideMark/>
          </w:tcPr>
          <w:p w14:paraId="3C08C54A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495" w14:anchorId="31933111">
                <v:shape id="_x0000_i1208" type="#_x0000_t75" style="width:26pt;height:26pt" o:ole="" fillcolor="window">
                  <v:imagedata r:id="rId375" o:title=""/>
                </v:shape>
                <o:OLEObject Type="Embed" ProgID="Word.Picture.8" ShapeID="_x0000_i1208" DrawAspect="Content" ObjectID="_1728675738" r:id="rId376"/>
              </w:object>
            </w:r>
          </w:p>
        </w:tc>
        <w:tc>
          <w:tcPr>
            <w:tcW w:w="8221" w:type="dxa"/>
            <w:vAlign w:val="center"/>
            <w:hideMark/>
          </w:tcPr>
          <w:p w14:paraId="378578BB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идал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Delete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да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</w:p>
        </w:tc>
      </w:tr>
    </w:tbl>
    <w:p w14:paraId="33725940" w14:textId="77777777" w:rsidR="00E76BA3" w:rsidRPr="009C541F" w:rsidRDefault="00E76BA3" w:rsidP="00E76BA3">
      <w:pPr>
        <w:pStyle w:val="3"/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Проект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59"/>
        <w:gridCol w:w="8221"/>
      </w:tblGrid>
      <w:tr w:rsidR="009C541F" w:rsidRPr="009C541F" w14:paraId="04078C81" w14:textId="77777777" w:rsidTr="00E76BA3">
        <w:trPr>
          <w:trHeight w:hRule="exact" w:val="858"/>
        </w:trPr>
        <w:tc>
          <w:tcPr>
            <w:tcW w:w="959" w:type="dxa"/>
            <w:vAlign w:val="center"/>
            <w:hideMark/>
          </w:tcPr>
          <w:p w14:paraId="44D6B3E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80" w:dyaOrig="435" w14:anchorId="76CE3123">
                <v:shape id="_x0000_i1209" type="#_x0000_t75" style="width:24pt;height:22.5pt" o:ole="" fillcolor="window">
                  <v:imagedata r:id="rId377" o:title=""/>
                </v:shape>
                <o:OLEObject Type="Embed" ProgID="Word.Picture.8" ShapeID="_x0000_i1209" DrawAspect="Content" ObjectID="_1728675739" r:id="rId378"/>
              </w:object>
            </w:r>
          </w:p>
        </w:tc>
        <w:tc>
          <w:tcPr>
            <w:tcW w:w="8221" w:type="dxa"/>
            <w:vAlign w:val="center"/>
            <w:hideMark/>
          </w:tcPr>
          <w:p w14:paraId="7BBFB173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Корпус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мікросхем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каза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/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ова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корпус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кро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  <w:tr w:rsidR="009C541F" w:rsidRPr="009C541F" w14:paraId="6FC78DD0" w14:textId="77777777" w:rsidTr="00E76BA3">
        <w:trPr>
          <w:trHeight w:hRule="exact" w:val="842"/>
        </w:trPr>
        <w:tc>
          <w:tcPr>
            <w:tcW w:w="959" w:type="dxa"/>
            <w:vAlign w:val="center"/>
            <w:hideMark/>
          </w:tcPr>
          <w:p w14:paraId="30A5F0E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80" w:dyaOrig="435" w14:anchorId="5F40155B">
                <v:shape id="_x0000_i1210" type="#_x0000_t75" style="width:24pt;height:22.5pt" o:ole="" fillcolor="window">
                  <v:imagedata r:id="rId379" o:title=""/>
                </v:shape>
                <o:OLEObject Type="Embed" ProgID="Word.Picture.8" ShapeID="_x0000_i1210" DrawAspect="Content" ObjectID="_1728675740" r:id="rId380"/>
              </w:object>
            </w:r>
          </w:p>
        </w:tc>
        <w:tc>
          <w:tcPr>
            <w:tcW w:w="8221" w:type="dxa"/>
            <w:vAlign w:val="center"/>
            <w:hideMark/>
          </w:tcPr>
          <w:p w14:paraId="6918998C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Редактор корпуса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логове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дактора корпус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ікро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  <w:tr w:rsidR="009C541F" w:rsidRPr="009C541F" w14:paraId="07DE25D5" w14:textId="77777777" w:rsidTr="00E76BA3">
        <w:trPr>
          <w:trHeight w:val="624"/>
        </w:trPr>
        <w:tc>
          <w:tcPr>
            <w:tcW w:w="959" w:type="dxa"/>
            <w:hideMark/>
          </w:tcPr>
          <w:p w14:paraId="55984B5D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80" w:dyaOrig="435" w14:anchorId="388037D3">
                <v:shape id="_x0000_i1211" type="#_x0000_t75" style="width:24pt;height:22.5pt" o:ole="" fillcolor="window">
                  <v:imagedata r:id="rId381" o:title=""/>
                </v:shape>
                <o:OLEObject Type="Embed" ProgID="Word.Picture.8" ShapeID="_x0000_i1211" DrawAspect="Content" ObjectID="_1728675741" r:id="rId382"/>
              </w:object>
            </w:r>
          </w:p>
        </w:tc>
        <w:tc>
          <w:tcPr>
            <w:tcW w:w="8221" w:type="dxa"/>
            <w:vAlign w:val="center"/>
            <w:hideMark/>
          </w:tcPr>
          <w:p w14:paraId="4E9010B7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Компіляція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Alt+C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пілю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точни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ект. Дана команд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ористовуєтьс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для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новл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писк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н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грам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ект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ісл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н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ез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ключ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жим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елю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При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ключенн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жим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елю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піляці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обиться автоматично.</w:t>
            </w:r>
          </w:p>
        </w:tc>
      </w:tr>
      <w:tr w:rsidR="009C541F" w:rsidRPr="009C541F" w14:paraId="673E952C" w14:textId="77777777" w:rsidTr="00E76BA3">
        <w:trPr>
          <w:trHeight w:val="624"/>
        </w:trPr>
        <w:tc>
          <w:tcPr>
            <w:tcW w:w="959" w:type="dxa"/>
            <w:hideMark/>
          </w:tcPr>
          <w:p w14:paraId="705E1EB0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80" w:dyaOrig="435" w14:anchorId="29EA657B">
                <v:shape id="_x0000_i1212" type="#_x0000_t75" style="width:24pt;height:22.5pt" o:ole="" fillcolor="window">
                  <v:imagedata r:id="rId383" o:title=""/>
                </v:shape>
                <o:OLEObject Type="Embed" ProgID="Word.Picture.8" ShapeID="_x0000_i1212" DrawAspect="Content" ObjectID="_1728675742" r:id="rId384"/>
              </w:object>
            </w:r>
          </w:p>
        </w:tc>
        <w:tc>
          <w:tcPr>
            <w:tcW w:w="8221" w:type="dxa"/>
            <w:vAlign w:val="center"/>
            <w:hideMark/>
          </w:tcPr>
          <w:p w14:paraId="65CC3C9F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Дода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в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бібліотеку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пію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точни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ект </w:t>
            </w:r>
            <w:proofErr w:type="gram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 буфер</w:t>
            </w:r>
            <w:proofErr w:type="gram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дактор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ібліотек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дакто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ібліотек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Для вставки компонента в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ібліотек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еобхідн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команду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стави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дактор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ібліотек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5907363A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66EDAB0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80" w:dyaOrig="435" w14:anchorId="2043F2A2">
                <v:shape id="_x0000_i1213" type="#_x0000_t75" style="width:24pt;height:22.5pt" o:ole="" fillcolor="window">
                  <v:imagedata r:id="rId385" o:title=""/>
                </v:shape>
                <o:OLEObject Type="Embed" ProgID="Word.Picture.8" ShapeID="_x0000_i1213" DrawAspect="Content" ObjectID="_1728675743" r:id="rId386"/>
              </w:object>
            </w:r>
          </w:p>
        </w:tc>
        <w:tc>
          <w:tcPr>
            <w:tcW w:w="8221" w:type="dxa"/>
            <w:vAlign w:val="center"/>
            <w:hideMark/>
          </w:tcPr>
          <w:p w14:paraId="46C6F08D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Настроювання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Ctrl+F4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логове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строю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екту.</w:t>
            </w:r>
          </w:p>
        </w:tc>
      </w:tr>
    </w:tbl>
    <w:p w14:paraId="04B82338" w14:textId="77777777" w:rsidR="00E76BA3" w:rsidRPr="009C541F" w:rsidRDefault="00E76BA3" w:rsidP="00E76BA3">
      <w:pPr>
        <w:pStyle w:val="3"/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Моделювання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59"/>
        <w:gridCol w:w="8328"/>
      </w:tblGrid>
      <w:tr w:rsidR="009C541F" w:rsidRPr="009C541F" w14:paraId="771F40BD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272BCE2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95" w:dyaOrig="495" w14:anchorId="69BFE73F">
                <v:shape id="_x0000_i1214" type="#_x0000_t75" style="width:26pt;height:26pt" o:ole="" fillcolor="window">
                  <v:imagedata r:id="rId387" o:title=""/>
                </v:shape>
                <o:OLEObject Type="Embed" ProgID="Word.Picture.8" ShapeID="_x0000_i1214" DrawAspect="Content" ObjectID="_1728675744" r:id="rId388"/>
              </w:object>
            </w:r>
          </w:p>
        </w:tc>
        <w:tc>
          <w:tcPr>
            <w:tcW w:w="8328" w:type="dxa"/>
            <w:vAlign w:val="center"/>
            <w:hideMark/>
          </w:tcPr>
          <w:p w14:paraId="56904120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ідроб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інтервал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заданий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ристуваче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нтервал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дельного часу.</w:t>
            </w:r>
          </w:p>
        </w:tc>
      </w:tr>
      <w:tr w:rsidR="009C541F" w:rsidRPr="009C541F" w14:paraId="25F32B22" w14:textId="77777777" w:rsidTr="00E76BA3">
        <w:trPr>
          <w:trHeight w:val="840"/>
        </w:trPr>
        <w:tc>
          <w:tcPr>
            <w:tcW w:w="959" w:type="dxa"/>
            <w:vAlign w:val="center"/>
          </w:tcPr>
          <w:p w14:paraId="050383E1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328" w:type="dxa"/>
            <w:vAlign w:val="center"/>
            <w:hideMark/>
          </w:tcPr>
          <w:p w14:paraId="72E713E5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ідроб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до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 моменту</w:t>
            </w:r>
            <w:proofErr w:type="gram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дельного часу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аданог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ристуваче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64049D9D" w14:textId="77777777" w:rsidTr="00E76BA3">
        <w:trPr>
          <w:trHeight w:val="284"/>
        </w:trPr>
        <w:tc>
          <w:tcPr>
            <w:tcW w:w="959" w:type="dxa"/>
            <w:vAlign w:val="center"/>
          </w:tcPr>
          <w:p w14:paraId="7CCA8367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8328" w:type="dxa"/>
            <w:vAlign w:val="center"/>
            <w:hideMark/>
          </w:tcPr>
          <w:p w14:paraId="001FEE4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Генератор (G). 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У синхронном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жим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чергов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тан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енератор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у до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акінче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хід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lastRenderedPageBreak/>
              <w:t>процес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В асинхронном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жим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 такт модельного часу.</w:t>
            </w:r>
          </w:p>
        </w:tc>
      </w:tr>
    </w:tbl>
    <w:p w14:paraId="201F73FE" w14:textId="77777777" w:rsidR="00E76BA3" w:rsidRPr="009C541F" w:rsidRDefault="00E76BA3" w:rsidP="00E76BA3">
      <w:pPr>
        <w:pStyle w:val="3"/>
        <w:spacing w:before="0" w:line="360" w:lineRule="auto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lastRenderedPageBreak/>
        <w:t>Інструменти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59"/>
        <w:gridCol w:w="8328"/>
      </w:tblGrid>
      <w:tr w:rsidR="009C541F" w:rsidRPr="009C541F" w14:paraId="372F035B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71B1A4F9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02175726">
                <v:shape id="_x0000_i1215" type="#_x0000_t75" style="width:26pt;height:24pt" o:ole="" fillcolor="window">
                  <v:imagedata r:id="rId389" o:title=""/>
                </v:shape>
                <o:OLEObject Type="Embed" ProgID="Word.Picture.8" ShapeID="_x0000_i1215" DrawAspect="Content" ObjectID="_1728675745" r:id="rId390"/>
              </w:object>
            </w:r>
          </w:p>
        </w:tc>
        <w:tc>
          <w:tcPr>
            <w:tcW w:w="8328" w:type="dxa"/>
            <w:vAlign w:val="center"/>
            <w:hideMark/>
          </w:tcPr>
          <w:p w14:paraId="4712CC28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Редактор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бібліотек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Alt+L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Активіз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дакто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бібліотек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0AEDE203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21A0985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5476F890">
                <v:shape id="_x0000_i1216" type="#_x0000_t75" style="width:26pt;height:24pt" o:ole="" fillcolor="window">
                  <v:imagedata r:id="rId391" o:title=""/>
                </v:shape>
                <o:OLEObject Type="Embed" ProgID="Word.Picture.8" ShapeID="_x0000_i1216" DrawAspect="Content" ObjectID="_1728675746" r:id="rId392"/>
              </w:object>
            </w:r>
          </w:p>
        </w:tc>
        <w:tc>
          <w:tcPr>
            <w:tcW w:w="8328" w:type="dxa"/>
            <w:vAlign w:val="center"/>
            <w:hideMark/>
          </w:tcPr>
          <w:p w14:paraId="29004899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Настроювання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логове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строювань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</w:p>
        </w:tc>
      </w:tr>
      <w:tr w:rsidR="009C541F" w:rsidRPr="009C541F" w14:paraId="0787346B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63044B0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95" w14:anchorId="732A8926">
                <v:shape id="_x0000_i1217" type="#_x0000_t75" style="width:26pt;height:26pt" o:ole="" fillcolor="window">
                  <v:imagedata r:id="rId393" o:title=""/>
                </v:shape>
                <o:OLEObject Type="Embed" ProgID="Word.Picture.8" ShapeID="_x0000_i1217" DrawAspect="Content" ObjectID="_1728675747" r:id="rId394"/>
              </w:object>
            </w:r>
          </w:p>
        </w:tc>
        <w:tc>
          <w:tcPr>
            <w:tcW w:w="8328" w:type="dxa"/>
            <w:vAlign w:val="center"/>
            <w:hideMark/>
          </w:tcPr>
          <w:p w14:paraId="36C03A3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Діаграма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Alt+D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водить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кран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грам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н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  <w:tr w:rsidR="009C541F" w:rsidRPr="009C541F" w14:paraId="7330CE24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68F2A2D1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41DC69AC">
                <v:shape id="_x0000_i1218" type="#_x0000_t75" style="width:26pt;height:24pt" o:ole="" fillcolor="window">
                  <v:imagedata r:id="rId395" o:title=""/>
                </v:shape>
                <o:OLEObject Type="Embed" ProgID="Word.Picture.8" ShapeID="_x0000_i1218" DrawAspect="Content" ObjectID="_1728675748" r:id="rId396"/>
              </w:object>
            </w:r>
          </w:p>
        </w:tc>
        <w:tc>
          <w:tcPr>
            <w:tcW w:w="8328" w:type="dxa"/>
            <w:vAlign w:val="center"/>
            <w:hideMark/>
          </w:tcPr>
          <w:p w14:paraId="3F5D23BD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Таблиця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Alt+T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водить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н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кран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блицю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н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</w:tbl>
    <w:p w14:paraId="32613C08" w14:textId="77777777" w:rsidR="00E76BA3" w:rsidRPr="009C541F" w:rsidRDefault="00E76BA3" w:rsidP="00E76BA3">
      <w:pPr>
        <w:spacing w:line="360" w:lineRule="auto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Вікно</w:t>
      </w:r>
      <w:proofErr w:type="spellEnd"/>
    </w:p>
    <w:tbl>
      <w:tblPr>
        <w:tblW w:w="9315" w:type="dxa"/>
        <w:tblLayout w:type="fixed"/>
        <w:tblLook w:val="01E0" w:firstRow="1" w:lastRow="1" w:firstColumn="1" w:lastColumn="1" w:noHBand="0" w:noVBand="0"/>
      </w:tblPr>
      <w:tblGrid>
        <w:gridCol w:w="958"/>
        <w:gridCol w:w="8357"/>
      </w:tblGrid>
      <w:tr w:rsidR="009C541F" w:rsidRPr="009C541F" w14:paraId="13FD2FED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5748C99C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3FCEB07E">
                <v:shape id="_x0000_i1219" type="#_x0000_t75" style="width:26pt;height:24pt" o:ole="" fillcolor="window">
                  <v:imagedata r:id="rId397" o:title=""/>
                </v:shape>
                <o:OLEObject Type="Embed" ProgID="Word.Picture.8" ShapeID="_x0000_i1219" DrawAspect="Content" ObjectID="_1728675749" r:id="rId398"/>
              </w:object>
            </w:r>
          </w:p>
        </w:tc>
        <w:tc>
          <w:tcPr>
            <w:tcW w:w="8363" w:type="dxa"/>
            <w:vAlign w:val="center"/>
            <w:hideMark/>
          </w:tcPr>
          <w:p w14:paraId="1E6B432F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Каскадом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озташ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крит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ект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каскадом.</w:t>
            </w:r>
          </w:p>
        </w:tc>
      </w:tr>
      <w:tr w:rsidR="009C541F" w:rsidRPr="009C541F" w14:paraId="5B1A16CD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7324665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7755B6C6">
                <v:shape id="_x0000_i1220" type="#_x0000_t75" style="width:26pt;height:24pt" o:ole="" fillcolor="window">
                  <v:imagedata r:id="rId399" o:title=""/>
                </v:shape>
                <o:OLEObject Type="Embed" ProgID="Word.Picture.8" ShapeID="_x0000_i1220" DrawAspect="Content" ObjectID="_1728675750" r:id="rId400"/>
              </w:object>
            </w:r>
          </w:p>
        </w:tc>
        <w:tc>
          <w:tcPr>
            <w:tcW w:w="8363" w:type="dxa"/>
            <w:vAlign w:val="center"/>
            <w:hideMark/>
          </w:tcPr>
          <w:p w14:paraId="56782B18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Розділ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по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ертикал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озташ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крит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ект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ертикал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аким чином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щоб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они не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кривалис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0F223997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12E9A39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2E51C470">
                <v:shape id="_x0000_i1221" type="#_x0000_t75" style="width:26pt;height:24pt" o:ole="" fillcolor="window">
                  <v:imagedata r:id="rId401" o:title=""/>
                </v:shape>
                <o:OLEObject Type="Embed" ProgID="Word.Picture.8" ShapeID="_x0000_i1221" DrawAspect="Content" ObjectID="_1728675751" r:id="rId402"/>
              </w:object>
            </w:r>
          </w:p>
        </w:tc>
        <w:tc>
          <w:tcPr>
            <w:tcW w:w="8363" w:type="dxa"/>
            <w:vAlign w:val="center"/>
            <w:hideMark/>
          </w:tcPr>
          <w:p w14:paraId="2834DD80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Розділ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по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горизонталі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озташ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крит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ект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оризонтал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аким чином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щоб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они не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кривалис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7A9A7A05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2F08114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11E9D5EE">
                <v:shape id="_x0000_i1222" type="#_x0000_t75" style="width:26pt;height:24pt" o:ole="" fillcolor="window">
                  <v:imagedata r:id="rId403" o:title=""/>
                </v:shape>
                <o:OLEObject Type="Embed" ProgID="Word.Picture.8" ShapeID="_x0000_i1222" DrawAspect="Content" ObjectID="_1728675752" r:id="rId404"/>
              </w:object>
            </w:r>
          </w:p>
        </w:tc>
        <w:tc>
          <w:tcPr>
            <w:tcW w:w="8363" w:type="dxa"/>
            <w:vAlign w:val="center"/>
            <w:hideMark/>
          </w:tcPr>
          <w:p w14:paraId="638B85D7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більш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більш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асштаб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дактор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  <w:tr w:rsidR="009C541F" w:rsidRPr="009C541F" w14:paraId="35CA7885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134807C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95" w14:anchorId="52C0CBC0">
                <v:shape id="_x0000_i1223" type="#_x0000_t75" style="width:26pt;height:26pt" o:ole="" fillcolor="window">
                  <v:imagedata r:id="rId405" o:title=""/>
                </v:shape>
                <o:OLEObject Type="Embed" ProgID="Word.Picture.8" ShapeID="_x0000_i1223" DrawAspect="Content" ObjectID="_1728675753" r:id="rId406"/>
              </w:object>
            </w:r>
          </w:p>
        </w:tc>
        <w:tc>
          <w:tcPr>
            <w:tcW w:w="8363" w:type="dxa"/>
            <w:vAlign w:val="center"/>
            <w:hideMark/>
          </w:tcPr>
          <w:p w14:paraId="4D5E4D5B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менш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енш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асштаб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дактор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</w:tbl>
    <w:p w14:paraId="337E65B4" w14:textId="77777777" w:rsidR="00E76BA3" w:rsidRPr="009C541F" w:rsidRDefault="00E76BA3" w:rsidP="00E76BA3">
      <w:pPr>
        <w:spacing w:line="360" w:lineRule="auto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  <w:proofErr w:type="spellStart"/>
      <w:r w:rsidRPr="009C541F">
        <w:rPr>
          <w:rFonts w:ascii="Times New Roman" w:hAnsi="Times New Roman"/>
          <w:b/>
          <w:color w:val="000000" w:themeColor="text1"/>
          <w:sz w:val="28"/>
          <w:szCs w:val="28"/>
        </w:rPr>
        <w:t>Допомога</w:t>
      </w:r>
      <w:proofErr w:type="spellEnd"/>
    </w:p>
    <w:tbl>
      <w:tblPr>
        <w:tblW w:w="9315" w:type="dxa"/>
        <w:tblLayout w:type="fixed"/>
        <w:tblLook w:val="01E0" w:firstRow="1" w:lastRow="1" w:firstColumn="1" w:lastColumn="1" w:noHBand="0" w:noVBand="0"/>
      </w:tblPr>
      <w:tblGrid>
        <w:gridCol w:w="958"/>
        <w:gridCol w:w="8357"/>
      </w:tblGrid>
      <w:tr w:rsidR="009C541F" w:rsidRPr="009C541F" w14:paraId="27CB8B63" w14:textId="77777777" w:rsidTr="00E76BA3">
        <w:trPr>
          <w:trHeight w:val="624"/>
        </w:trPr>
        <w:tc>
          <w:tcPr>
            <w:tcW w:w="959" w:type="dxa"/>
            <w:vAlign w:val="center"/>
          </w:tcPr>
          <w:p w14:paraId="131066A3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</w:p>
        </w:tc>
        <w:tc>
          <w:tcPr>
            <w:tcW w:w="8363" w:type="dxa"/>
            <w:vAlign w:val="center"/>
            <w:hideMark/>
          </w:tcPr>
          <w:p w14:paraId="773E3030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Про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програм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водить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омост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ограм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озроблювач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E76BA3" w:rsidRPr="009C541F" w14:paraId="269F4B5D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46AF28CF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95" w14:anchorId="495558BF">
                <v:shape id="_x0000_i1224" type="#_x0000_t75" style="width:26pt;height:26pt" o:ole="" fillcolor="window">
                  <v:imagedata r:id="rId407" o:title=""/>
                </v:shape>
                <o:OLEObject Type="Embed" ProgID="Word.Picture.8" ShapeID="_x0000_i1224" DrawAspect="Content" ObjectID="_1728675754" r:id="rId408"/>
              </w:object>
            </w:r>
          </w:p>
        </w:tc>
        <w:tc>
          <w:tcPr>
            <w:tcW w:w="8363" w:type="dxa"/>
            <w:vAlign w:val="center"/>
            <w:hideMark/>
          </w:tcPr>
          <w:p w14:paraId="48BD70DB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Допомога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відк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</w:tbl>
    <w:p w14:paraId="481B0567" w14:textId="77777777" w:rsidR="00E76BA3" w:rsidRPr="009C541F" w:rsidRDefault="00E76BA3" w:rsidP="00E76BA3">
      <w:pPr>
        <w:spacing w:line="360" w:lineRule="auto"/>
        <w:rPr>
          <w:rFonts w:ascii="Times New Roman" w:hAnsi="Times New Roman"/>
          <w:b/>
          <w:color w:val="000000" w:themeColor="text1"/>
          <w:sz w:val="28"/>
          <w:szCs w:val="28"/>
          <w:lang w:val="uk-UA"/>
        </w:rPr>
      </w:pPr>
    </w:p>
    <w:p w14:paraId="4FAB195B" w14:textId="77777777" w:rsidR="00E76BA3" w:rsidRPr="009C541F" w:rsidRDefault="00E76BA3" w:rsidP="00E76BA3">
      <w:pPr>
        <w:spacing w:line="360" w:lineRule="auto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каза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ижче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елемен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ерува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несен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окрем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анелі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</w:p>
    <w:tbl>
      <w:tblPr>
        <w:tblW w:w="9315" w:type="dxa"/>
        <w:tblLayout w:type="fixed"/>
        <w:tblLook w:val="01E0" w:firstRow="1" w:lastRow="1" w:firstColumn="1" w:lastColumn="1" w:noHBand="0" w:noVBand="0"/>
      </w:tblPr>
      <w:tblGrid>
        <w:gridCol w:w="958"/>
        <w:gridCol w:w="8357"/>
      </w:tblGrid>
      <w:tr w:rsidR="009C541F" w:rsidRPr="009C541F" w14:paraId="4C4E1419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6B7FEE01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80" w:dyaOrig="435" w14:anchorId="6A3A629D">
                <v:shape id="_x0000_i1225" type="#_x0000_t75" style="width:24pt;height:22.5pt" o:ole="" fillcolor="window">
                  <v:imagedata r:id="rId409" o:title=""/>
                </v:shape>
                <o:OLEObject Type="Embed" ProgID="Word.Picture.8" ShapeID="_x0000_i1225" DrawAspect="Content" ObjectID="_1728675755" r:id="rId410"/>
              </w:object>
            </w:r>
          </w:p>
        </w:tc>
        <w:tc>
          <w:tcPr>
            <w:tcW w:w="8357" w:type="dxa"/>
            <w:vAlign w:val="center"/>
            <w:hideMark/>
          </w:tcPr>
          <w:p w14:paraId="25DA8C88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Створ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N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ворю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ови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проекту.</w:t>
            </w:r>
          </w:p>
        </w:tc>
      </w:tr>
      <w:tr w:rsidR="009C541F" w:rsidRPr="009C541F" w14:paraId="6844BF50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6A65E2FD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65" w:dyaOrig="420" w14:anchorId="5CE608F6">
                <v:shape id="_x0000_i1226" type="#_x0000_t75" style="width:24pt;height:22.5pt" o:ole="" fillcolor="window">
                  <v:imagedata r:id="rId411" o:title=""/>
                </v:shape>
                <o:OLEObject Type="Embed" ProgID="Word.Picture.8" ShapeID="_x0000_i1226" DrawAspect="Content" ObjectID="_1728675756" r:id="rId412"/>
              </w:object>
            </w:r>
          </w:p>
        </w:tc>
        <w:tc>
          <w:tcPr>
            <w:tcW w:w="8357" w:type="dxa"/>
            <w:vAlign w:val="center"/>
            <w:hideMark/>
          </w:tcPr>
          <w:p w14:paraId="61C1F0E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ідкр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O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лик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іалогове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критт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екту.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9C541F" w:rsidRPr="009C541F" w14:paraId="28A9F6EA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306C4CA3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80" w:dyaOrig="435" w14:anchorId="7FF29CBB">
                <v:shape id="_x0000_i1227" type="#_x0000_t75" style="width:24pt;height:22.5pt" o:ole="" fillcolor="window">
                  <v:imagedata r:id="rId413" o:title=""/>
                </v:shape>
                <o:OLEObject Type="Embed" ProgID="Word.Picture.8" ShapeID="_x0000_i1227" DrawAspect="Content" ObjectID="_1728675757" r:id="rId414"/>
              </w:object>
            </w:r>
          </w:p>
        </w:tc>
        <w:tc>
          <w:tcPr>
            <w:tcW w:w="8357" w:type="dxa"/>
            <w:vAlign w:val="center"/>
            <w:hideMark/>
          </w:tcPr>
          <w:p w14:paraId="45C4C442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берег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S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беріг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айл проекту на диск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ід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точни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м'я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9C541F" w:rsidRPr="009C541F" w14:paraId="61F28A78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1B7227C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1973AA32">
                <v:shape id="_x0000_i1228" type="#_x0000_t75" style="width:26pt;height:24pt" o:ole="" fillcolor="window">
                  <v:imagedata r:id="rId415" o:title=""/>
                </v:shape>
                <o:OLEObject Type="Embed" ProgID="Word.Picture.8" ShapeID="_x0000_i1228" DrawAspect="Content" ObjectID="_1728675758" r:id="rId416"/>
              </w:object>
            </w:r>
          </w:p>
        </w:tc>
        <w:tc>
          <w:tcPr>
            <w:tcW w:w="8357" w:type="dxa"/>
            <w:vAlign w:val="center"/>
            <w:hideMark/>
          </w:tcPr>
          <w:p w14:paraId="056DD78A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иріза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X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різ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нутрішн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уфе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</w:p>
        </w:tc>
      </w:tr>
      <w:tr w:rsidR="009C541F" w:rsidRPr="009C541F" w14:paraId="17FD8029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30B7066B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95" w14:anchorId="0555082D">
                <v:shape id="_x0000_i1229" type="#_x0000_t75" style="width:26pt;height:26pt" o:ole="" fillcolor="window">
                  <v:imagedata r:id="rId417" o:title=""/>
                </v:shape>
                <o:OLEObject Type="Embed" ProgID="Word.Picture.8" ShapeID="_x0000_i1229" DrawAspect="Content" ObjectID="_1728675759" r:id="rId418"/>
              </w:object>
            </w:r>
          </w:p>
        </w:tc>
        <w:tc>
          <w:tcPr>
            <w:tcW w:w="8357" w:type="dxa"/>
            <w:vAlign w:val="center"/>
            <w:hideMark/>
          </w:tcPr>
          <w:p w14:paraId="787E1521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Копіюва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C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пію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нутрішні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уфе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9C541F" w:rsidRPr="009C541F" w14:paraId="2F1139F2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732A7165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2A2748D1">
                <v:shape id="_x0000_i1230" type="#_x0000_t75" style="width:26pt;height:24pt" o:ole="" fillcolor="window">
                  <v:imagedata r:id="rId419" o:title=""/>
                </v:shape>
                <o:OLEObject Type="Embed" ProgID="Word.Picture.8" ShapeID="_x0000_i1230" DrawAspect="Content" ObjectID="_1728675760" r:id="rId420"/>
              </w:object>
            </w:r>
          </w:p>
        </w:tc>
        <w:tc>
          <w:tcPr>
            <w:tcW w:w="8357" w:type="dxa"/>
            <w:vAlign w:val="center"/>
            <w:hideMark/>
          </w:tcPr>
          <w:p w14:paraId="3E4D1AFD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став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Ctrl+V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тав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з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нутрішньог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буфер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мі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грами.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9C541F" w:rsidRPr="009C541F" w14:paraId="3972D3B5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42E8D12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402142AE">
                <v:shape id="_x0000_i1231" type="#_x0000_t75" style="width:26pt;height:24pt" o:ole="" fillcolor="window">
                  <v:imagedata r:id="rId421" o:title=""/>
                </v:shape>
                <o:OLEObject Type="Embed" ProgID="Word.Picture.8" ShapeID="_x0000_i1231" DrawAspect="Content" ObjectID="_1728675761" r:id="rId422"/>
              </w:object>
            </w:r>
          </w:p>
        </w:tc>
        <w:tc>
          <w:tcPr>
            <w:tcW w:w="8357" w:type="dxa"/>
            <w:vAlign w:val="center"/>
            <w:hideMark/>
          </w:tcPr>
          <w:p w14:paraId="78ADAA7F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идал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Delete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)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да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9C541F" w:rsidRPr="009C541F" w14:paraId="197750A6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05308D1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lang w:val="uk-UA"/>
              </w:rPr>
              <w:object w:dxaOrig="495" w:dyaOrig="465" w14:anchorId="5707F55C">
                <v:shape id="_x0000_i1232" type="#_x0000_t75" style="width:26pt;height:24pt" o:ole="" fillcolor="window">
                  <v:imagedata r:id="rId423" o:title=""/>
                </v:shape>
                <o:OLEObject Type="Embed" ProgID="Word.Picture.8" ShapeID="_x0000_i1232" DrawAspect="Content" ObjectID="_1728675762" r:id="rId424"/>
              </w:object>
            </w:r>
          </w:p>
        </w:tc>
        <w:tc>
          <w:tcPr>
            <w:tcW w:w="8357" w:type="dxa"/>
            <w:vAlign w:val="center"/>
            <w:hideMark/>
          </w:tcPr>
          <w:p w14:paraId="32A25A84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більш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більш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асштаб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дактор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  <w:tr w:rsidR="009C541F" w:rsidRPr="009C541F" w14:paraId="18C44E0D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115DA9DA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95" w:dyaOrig="495" w14:anchorId="675CB6B1">
                <v:shape id="_x0000_i1233" type="#_x0000_t75" style="width:26pt;height:26pt" o:ole="" fillcolor="window">
                  <v:imagedata r:id="rId425" o:title=""/>
                </v:shape>
                <o:OLEObject Type="Embed" ProgID="Word.Picture.8" ShapeID="_x0000_i1233" DrawAspect="Content" ObjectID="_1728675763" r:id="rId426"/>
              </w:object>
            </w:r>
          </w:p>
        </w:tc>
        <w:tc>
          <w:tcPr>
            <w:tcW w:w="8357" w:type="dxa"/>
            <w:vAlign w:val="center"/>
            <w:hideMark/>
          </w:tcPr>
          <w:p w14:paraId="5149D6DA" w14:textId="77777777" w:rsidR="00E76BA3" w:rsidRPr="009C541F" w:rsidRDefault="00E76BA3">
            <w:pPr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менш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енш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асштаб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дактор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оточного проекту.</w:t>
            </w:r>
          </w:p>
        </w:tc>
      </w:tr>
      <w:tr w:rsidR="009C541F" w:rsidRPr="009C541F" w14:paraId="379EA095" w14:textId="77777777" w:rsidTr="00705401">
        <w:trPr>
          <w:trHeight w:val="624"/>
        </w:trPr>
        <w:tc>
          <w:tcPr>
            <w:tcW w:w="958" w:type="dxa"/>
            <w:hideMark/>
          </w:tcPr>
          <w:p w14:paraId="3DF30EEE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40" w:dyaOrig="540" w14:anchorId="6AD99032">
                <v:shape id="_x0000_i1234" type="#_x0000_t75" style="width:28pt;height:28pt" o:ole="" fillcolor="window">
                  <v:imagedata r:id="rId427" o:title=""/>
                </v:shape>
                <o:OLEObject Type="Embed" ProgID="Word.Picture.8" ShapeID="_x0000_i1234" DrawAspect="Content" ObjectID="_1728675764" r:id="rId428"/>
              </w:object>
            </w:r>
          </w:p>
        </w:tc>
        <w:tc>
          <w:tcPr>
            <w:tcW w:w="8357" w:type="dxa"/>
            <w:vAlign w:val="center"/>
            <w:hideMark/>
          </w:tcPr>
          <w:p w14:paraId="3090A1DE" w14:textId="77777777" w:rsidR="00E76BA3" w:rsidRPr="009C541F" w:rsidRDefault="00E76BA3">
            <w:pPr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Виділити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зво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діли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і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тягну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івою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нопкою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ш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фрагмент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кож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інвертува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ход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та входи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лемент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двійни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тисканням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3A0C3AD5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5B835349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40" w:dyaOrig="525" w14:anchorId="377DBD95">
                <v:shape id="_x0000_i1235" type="#_x0000_t75" style="width:28pt;height:26pt" o:ole="" fillcolor="window">
                  <v:imagedata r:id="rId429" o:title=""/>
                </v:shape>
                <o:OLEObject Type="Embed" ProgID="Word.Picture.8" ShapeID="_x0000_i1235" DrawAspect="Content" ObjectID="_1728675765" r:id="rId430"/>
              </w:object>
            </w:r>
          </w:p>
        </w:tc>
        <w:tc>
          <w:tcPr>
            <w:tcW w:w="8357" w:type="dxa"/>
            <w:vAlign w:val="center"/>
            <w:hideMark/>
          </w:tcPr>
          <w:p w14:paraId="581F0B95" w14:textId="77777777" w:rsidR="00E76BA3" w:rsidRPr="009C541F" w:rsidRDefault="00E76BA3">
            <w:pPr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Елемент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зво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стави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овий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елемент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у схему</w:t>
            </w:r>
            <w:proofErr w:type="gram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0E19D1F6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0239BFD8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40" w:dyaOrig="540" w14:anchorId="6DDEDADD">
                <v:shape id="_x0000_i1236" type="#_x0000_t75" style="width:28pt;height:28pt" o:ole="" fillcolor="window">
                  <v:imagedata r:id="rId431" o:title=""/>
                </v:shape>
                <o:OLEObject Type="Embed" ProgID="Word.Picture.8" ShapeID="_x0000_i1236" DrawAspect="Content" ObjectID="_1728675766" r:id="rId432"/>
              </w:object>
            </w:r>
          </w:p>
        </w:tc>
        <w:tc>
          <w:tcPr>
            <w:tcW w:w="8357" w:type="dxa"/>
            <w:vAlign w:val="center"/>
            <w:hideMark/>
          </w:tcPr>
          <w:p w14:paraId="7C81795D" w14:textId="77777777" w:rsidR="00E76BA3" w:rsidRPr="009C541F" w:rsidRDefault="00E76BA3">
            <w:pPr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Лінія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зво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ровести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в'язок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68D4C578" w14:textId="77777777" w:rsidTr="00705401">
        <w:trPr>
          <w:trHeight w:val="624"/>
        </w:trPr>
        <w:tc>
          <w:tcPr>
            <w:tcW w:w="958" w:type="dxa"/>
            <w:vAlign w:val="center"/>
            <w:hideMark/>
          </w:tcPr>
          <w:p w14:paraId="0F988770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40" w:dyaOrig="525" w14:anchorId="197F330B">
                <v:shape id="_x0000_i1237" type="#_x0000_t75" style="width:28pt;height:26pt" o:ole="" fillcolor="window">
                  <v:imagedata r:id="rId433" o:title=""/>
                </v:shape>
                <o:OLEObject Type="Embed" ProgID="Word.Picture.8" ShapeID="_x0000_i1237" DrawAspect="Content" ObjectID="_1728675767" r:id="rId434"/>
              </w:object>
            </w:r>
          </w:p>
        </w:tc>
        <w:tc>
          <w:tcPr>
            <w:tcW w:w="8357" w:type="dxa"/>
            <w:vAlign w:val="center"/>
            <w:hideMark/>
          </w:tcPr>
          <w:p w14:paraId="69908896" w14:textId="77777777" w:rsidR="00E76BA3" w:rsidRPr="009C541F" w:rsidRDefault="00E76BA3">
            <w:pPr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Перемінна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зво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значи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нн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хем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E76BA3" w:rsidRPr="009C541F" w14:paraId="5DE489FF" w14:textId="77777777" w:rsidTr="00705401">
        <w:trPr>
          <w:trHeight w:val="624"/>
        </w:trPr>
        <w:tc>
          <w:tcPr>
            <w:tcW w:w="958" w:type="dxa"/>
            <w:hideMark/>
          </w:tcPr>
          <w:p w14:paraId="45A88AC6" w14:textId="77777777" w:rsidR="00E76BA3" w:rsidRPr="009C541F" w:rsidRDefault="00E76BA3">
            <w:pPr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40" w:dyaOrig="540" w14:anchorId="3FD5F00F">
                <v:shape id="_x0000_i1238" type="#_x0000_t75" style="width:28pt;height:28pt" o:ole="" fillcolor="window">
                  <v:imagedata r:id="rId435" o:title=""/>
                </v:shape>
                <o:OLEObject Type="Embed" ProgID="Word.Picture.8" ShapeID="_x0000_i1238" DrawAspect="Content" ObjectID="_1728675768" r:id="rId436"/>
              </w:object>
            </w:r>
          </w:p>
        </w:tc>
        <w:tc>
          <w:tcPr>
            <w:tcW w:w="8357" w:type="dxa"/>
            <w:vAlign w:val="center"/>
            <w:hideMark/>
          </w:tcPr>
          <w:p w14:paraId="6DE0A345" w14:textId="77777777" w:rsidR="00E76BA3" w:rsidRPr="009C541F" w:rsidRDefault="00E76BA3">
            <w:pPr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Захоплення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Дозволя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еретаскувати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івою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нопкою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иш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весь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міст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кн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дактор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.</w:t>
            </w:r>
          </w:p>
        </w:tc>
      </w:tr>
    </w:tbl>
    <w:p w14:paraId="238EE643" w14:textId="77777777" w:rsidR="00E76BA3" w:rsidRPr="009C541F" w:rsidRDefault="00E76BA3" w:rsidP="00E76BA3">
      <w:pPr>
        <w:rPr>
          <w:rFonts w:ascii="&amp;Àíòèêâàð" w:hAnsi="&amp;Àíòèêâàð"/>
          <w:vanish/>
          <w:color w:val="000000" w:themeColor="text1"/>
          <w:lang w:val="uk-UA"/>
        </w:rPr>
      </w:pPr>
    </w:p>
    <w:tbl>
      <w:tblPr>
        <w:tblW w:w="9315" w:type="dxa"/>
        <w:tblLayout w:type="fixed"/>
        <w:tblLook w:val="01E0" w:firstRow="1" w:lastRow="1" w:firstColumn="1" w:lastColumn="1" w:noHBand="0" w:noVBand="0"/>
      </w:tblPr>
      <w:tblGrid>
        <w:gridCol w:w="958"/>
        <w:gridCol w:w="8357"/>
      </w:tblGrid>
      <w:tr w:rsidR="009C541F" w:rsidRPr="009C541F" w14:paraId="2D12E467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3C245E06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35" w:dyaOrig="360" w14:anchorId="0D6738BC">
                <v:shape id="_x0000_i1239" type="#_x0000_t75" style="width:22.5pt;height:18.5pt" o:ole="" fillcolor="window">
                  <v:imagedata r:id="rId437" o:title=""/>
                </v:shape>
                <o:OLEObject Type="Embed" ProgID="Word.Picture.8" ShapeID="_x0000_i1239" DrawAspect="Content" ObjectID="_1728675769" r:id="rId438"/>
              </w:object>
            </w:r>
          </w:p>
        </w:tc>
        <w:tc>
          <w:tcPr>
            <w:tcW w:w="8363" w:type="dxa"/>
            <w:vAlign w:val="center"/>
            <w:hideMark/>
          </w:tcPr>
          <w:p w14:paraId="5A37E32C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Редактор.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 Переводить редакто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 у режим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редагу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04C323C3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48D11FF4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65" w:dyaOrig="375" w14:anchorId="4BF82A23">
                <v:shape id="_x0000_i1240" type="#_x0000_t75" style="width:24pt;height:20.5pt" o:ole="" fillcolor="window">
                  <v:imagedata r:id="rId439" o:title=""/>
                </v:shape>
                <o:OLEObject Type="Embed" ProgID="Word.Picture.8" ShapeID="_x0000_i1240" DrawAspect="Content" ObjectID="_1728675770" r:id="rId440"/>
              </w:object>
            </w:r>
          </w:p>
        </w:tc>
        <w:tc>
          <w:tcPr>
            <w:tcW w:w="8363" w:type="dxa"/>
            <w:vAlign w:val="center"/>
            <w:hideMark/>
          </w:tcPr>
          <w:p w14:paraId="19C3B9FF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Модель.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Переводить редактор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чних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схем у режим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елю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2BADEBBD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4D3FA530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465" w:dyaOrig="435" w14:anchorId="0A755024">
                <v:shape id="_x0000_i1241" type="#_x0000_t75" style="width:24pt;height:22.5pt" o:ole="" fillcolor="window">
                  <v:imagedata r:id="rId441" o:title=""/>
                </v:shape>
                <o:OLEObject Type="Embed" ProgID="Word.Picture.8" ShapeID="_x0000_i1241" DrawAspect="Content" ObjectID="_1728675771" r:id="rId442"/>
              </w:object>
            </w:r>
          </w:p>
        </w:tc>
        <w:tc>
          <w:tcPr>
            <w:tcW w:w="8363" w:type="dxa"/>
            <w:vAlign w:val="center"/>
            <w:hideMark/>
          </w:tcPr>
          <w:p w14:paraId="1DB108DE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Авто. 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тиснутом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тан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ключа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ежим автоматичного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елю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, а у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жатому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– режим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крокового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моделюванн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C541F" w:rsidRPr="009C541F" w14:paraId="41402BA7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4A398940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25" w:dyaOrig="450" w14:anchorId="51903D3C">
                <v:shape id="_x0000_i1242" type="#_x0000_t75" style="width:26pt;height:23pt" o:ole="" fillcolor="window">
                  <v:imagedata r:id="rId443" o:title=""/>
                </v:shape>
                <o:OLEObject Type="Embed" ProgID="Word.Picture.8" ShapeID="_x0000_i1242" DrawAspect="Content" ObjectID="_1728675772" r:id="rId444"/>
              </w:object>
            </w:r>
          </w:p>
        </w:tc>
        <w:tc>
          <w:tcPr>
            <w:tcW w:w="8363" w:type="dxa"/>
            <w:vAlign w:val="center"/>
            <w:hideMark/>
          </w:tcPr>
          <w:p w14:paraId="1C53430E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1 такт.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 такт модельного часу.</w:t>
            </w:r>
          </w:p>
        </w:tc>
      </w:tr>
      <w:tr w:rsidR="009C541F" w:rsidRPr="009C541F" w14:paraId="2C184350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55D78F04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55" w:dyaOrig="405" w14:anchorId="2589FD91">
                <v:shape id="_x0000_i1243" type="#_x0000_t75" style="width:28.5pt;height:20.5pt" o:ole="" fillcolor="window">
                  <v:imagedata r:id="rId445" o:title=""/>
                </v:shape>
                <o:OLEObject Type="Embed" ProgID="Word.Picture.8" ShapeID="_x0000_i1243" DrawAspect="Content" ObjectID="_1728675773" r:id="rId446"/>
              </w:object>
            </w:r>
          </w:p>
        </w:tc>
        <w:tc>
          <w:tcPr>
            <w:tcW w:w="8363" w:type="dxa"/>
            <w:vAlign w:val="center"/>
            <w:hideMark/>
          </w:tcPr>
          <w:p w14:paraId="49967521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10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тактів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.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0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кт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дельного часу.</w:t>
            </w:r>
          </w:p>
        </w:tc>
      </w:tr>
      <w:tr w:rsidR="00E76BA3" w:rsidRPr="009C541F" w14:paraId="4E8C91FD" w14:textId="77777777" w:rsidTr="00E76BA3">
        <w:trPr>
          <w:trHeight w:val="624"/>
        </w:trPr>
        <w:tc>
          <w:tcPr>
            <w:tcW w:w="959" w:type="dxa"/>
            <w:vAlign w:val="center"/>
            <w:hideMark/>
          </w:tcPr>
          <w:p w14:paraId="39DB231D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uk-UA"/>
              </w:rPr>
              <w:object w:dxaOrig="555" w:dyaOrig="405" w14:anchorId="39D16431">
                <v:shape id="_x0000_i1244" type="#_x0000_t75" style="width:28.5pt;height:20.5pt" o:ole="" fillcolor="window">
                  <v:imagedata r:id="rId447" o:title=""/>
                </v:shape>
                <o:OLEObject Type="Embed" ProgID="Word.Picture.8" ShapeID="_x0000_i1244" DrawAspect="Content" ObjectID="_1728675774" r:id="rId448"/>
              </w:object>
            </w:r>
          </w:p>
        </w:tc>
        <w:tc>
          <w:tcPr>
            <w:tcW w:w="8363" w:type="dxa"/>
            <w:vAlign w:val="center"/>
            <w:hideMark/>
          </w:tcPr>
          <w:p w14:paraId="26DEDB37" w14:textId="77777777" w:rsidR="00E76BA3" w:rsidRPr="009C541F" w:rsidRDefault="00E76BA3">
            <w:pPr>
              <w:framePr w:hSpace="180" w:wrap="around" w:vAnchor="text" w:hAnchor="margin" w:y="61"/>
              <w:spacing w:line="360" w:lineRule="auto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100 </w:t>
            </w:r>
            <w:proofErr w:type="spellStart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>тактів</w:t>
            </w:r>
            <w:proofErr w:type="spellEnd"/>
            <w:r w:rsidRPr="009C541F">
              <w:rPr>
                <w:rFonts w:ascii="Times New Roman" w:hAnsi="Times New Roman"/>
                <w:b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ідпрацьовує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100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акті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модельного часу.</w:t>
            </w:r>
          </w:p>
        </w:tc>
      </w:tr>
    </w:tbl>
    <w:p w14:paraId="01C97BEB" w14:textId="77777777" w:rsidR="00E76BA3" w:rsidRPr="009C541F" w:rsidRDefault="00E76BA3" w:rsidP="00E76BA3">
      <w:pPr>
        <w:pStyle w:val="3"/>
        <w:spacing w:before="0" w:line="360" w:lineRule="auto"/>
        <w:ind w:firstLine="567"/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</w:pPr>
    </w:p>
    <w:p w14:paraId="29A39427" w14:textId="77777777" w:rsidR="00E76BA3" w:rsidRPr="009C541F" w:rsidRDefault="00E76BA3" w:rsidP="00E76BA3">
      <w:pPr>
        <w:pStyle w:val="3"/>
        <w:spacing w:before="0"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>Панель компонентів</w:t>
      </w:r>
    </w:p>
    <w:p w14:paraId="03777557" w14:textId="77777777" w:rsidR="00E76BA3" w:rsidRPr="009C541F" w:rsidRDefault="00E76BA3" w:rsidP="00E76BA3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Панель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  <w:r w:rsidRPr="009C541F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компонентів</w:t>
      </w:r>
      <w:r w:rsidRPr="009C541F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розташована в лівій частині робочого стола моделі і являє собою ієрархічний список, у якому відображені підключені до програми бібліотеки і їх зміст.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ж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бібліотек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місти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ієрархіч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труктур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пон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дібн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о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файлов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систем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. Панель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компонентів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ризначена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бор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компонента 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аступної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ставки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йог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в схему.</w:t>
      </w:r>
    </w:p>
    <w:p w14:paraId="18DD3491" w14:textId="38AB28C1" w:rsidR="00E76BA3" w:rsidRPr="00FF5742" w:rsidRDefault="00E76BA3" w:rsidP="00E76BA3">
      <w:pPr>
        <w:spacing w:line="360" w:lineRule="auto"/>
        <w:ind w:firstLine="567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Для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ослідження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схем у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загальном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падку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необхідно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виконати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послідовність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9C541F">
        <w:rPr>
          <w:rFonts w:ascii="Times New Roman" w:hAnsi="Times New Roman"/>
          <w:color w:val="000000" w:themeColor="text1"/>
          <w:sz w:val="28"/>
          <w:szCs w:val="28"/>
        </w:rPr>
        <w:t>дій</w:t>
      </w:r>
      <w:proofErr w:type="spellEnd"/>
      <w:r w:rsidRPr="009C541F">
        <w:rPr>
          <w:rFonts w:ascii="Times New Roman" w:hAnsi="Times New Roman"/>
          <w:color w:val="000000" w:themeColor="text1"/>
          <w:sz w:val="28"/>
          <w:szCs w:val="28"/>
        </w:rPr>
        <w:t>.</w:t>
      </w:r>
      <w:r w:rsidR="00FF574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</w:t>
      </w:r>
    </w:p>
    <w:p w14:paraId="79366DB9" w14:textId="23E7CB12" w:rsidR="00E76BA3" w:rsidRPr="00FF5742" w:rsidRDefault="00E76BA3" w:rsidP="00FF5742">
      <w:pPr>
        <w:pStyle w:val="af7"/>
        <w:numPr>
          <w:ilvl w:val="0"/>
          <w:numId w:val="30"/>
        </w:numPr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твори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за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допомогою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редактора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логічну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схему</w:t>
      </w:r>
      <w:r w:rsidR="004C1234" w:rsidRPr="00FF5742">
        <w:rPr>
          <w:rFonts w:ascii="Times New Roman" w:hAnsi="Times New Roman"/>
          <w:color w:val="000000" w:themeColor="text1"/>
          <w:sz w:val="28"/>
          <w:szCs w:val="28"/>
          <w:lang w:val="uk-UA"/>
        </w:rPr>
        <w:t>.</w:t>
      </w:r>
    </w:p>
    <w:p w14:paraId="381C4440" w14:textId="77777777" w:rsidR="00E76BA3" w:rsidRPr="00FF5742" w:rsidRDefault="00E76BA3" w:rsidP="00FF5742">
      <w:pPr>
        <w:pStyle w:val="af7"/>
        <w:numPr>
          <w:ilvl w:val="0"/>
          <w:numId w:val="30"/>
        </w:numPr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Позначи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на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хем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змінні.</w:t>
      </w:r>
    </w:p>
    <w:p w14:paraId="2F731069" w14:textId="77777777" w:rsidR="00E76BA3" w:rsidRPr="00FF5742" w:rsidRDefault="00E76BA3" w:rsidP="00FF5742">
      <w:pPr>
        <w:pStyle w:val="af7"/>
        <w:numPr>
          <w:ilvl w:val="0"/>
          <w:numId w:val="30"/>
        </w:numPr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твори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заголовок (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перелічи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хідн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і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ихідн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змінні) і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формува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послідовність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хідних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наборів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в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таблиц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істинност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C4958B8" w14:textId="77777777" w:rsidR="00E76BA3" w:rsidRPr="00FF5742" w:rsidRDefault="00E76BA3" w:rsidP="00FF5742">
      <w:pPr>
        <w:pStyle w:val="af7"/>
        <w:numPr>
          <w:ilvl w:val="0"/>
          <w:numId w:val="30"/>
        </w:numPr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Зада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необхідні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еличин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затримок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игналів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для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елементів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4DD7D1C" w14:textId="77777777" w:rsidR="00E76BA3" w:rsidRPr="00FF5742" w:rsidRDefault="00E76BA3" w:rsidP="00FF5742">
      <w:pPr>
        <w:pStyle w:val="af7"/>
        <w:numPr>
          <w:ilvl w:val="0"/>
          <w:numId w:val="30"/>
        </w:numPr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Встановит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початковий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стан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4F55C4B7" w14:textId="58553E70" w:rsidR="00FF5742" w:rsidRDefault="00E76BA3" w:rsidP="00FF5742">
      <w:pPr>
        <w:pStyle w:val="af7"/>
        <w:numPr>
          <w:ilvl w:val="0"/>
          <w:numId w:val="30"/>
        </w:numPr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Перейти </w:t>
      </w:r>
      <w:proofErr w:type="gram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до режиму</w:t>
      </w:r>
      <w:proofErr w:type="gram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моделювання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FF5742">
        <w:rPr>
          <w:rFonts w:ascii="Times New Roman" w:hAnsi="Times New Roman"/>
          <w:color w:val="000000" w:themeColor="text1"/>
          <w:sz w:val="28"/>
          <w:szCs w:val="28"/>
        </w:rPr>
        <w:t>схеми</w:t>
      </w:r>
      <w:proofErr w:type="spellEnd"/>
      <w:r w:rsidRPr="00FF5742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59493976" w14:textId="77777777" w:rsidR="004E2E7B" w:rsidRPr="00FF5742" w:rsidRDefault="004E2E7B" w:rsidP="004E2E7B">
      <w:pPr>
        <w:pStyle w:val="af7"/>
        <w:spacing w:before="0" w:line="360" w:lineRule="auto"/>
        <w:ind w:left="567"/>
        <w:rPr>
          <w:rFonts w:ascii="Times New Roman" w:hAnsi="Times New Roman"/>
          <w:color w:val="000000" w:themeColor="text1"/>
          <w:sz w:val="28"/>
          <w:szCs w:val="28"/>
        </w:rPr>
      </w:pPr>
    </w:p>
    <w:p w14:paraId="4B3AACAF" w14:textId="020DD4C2" w:rsidR="00FF5742" w:rsidRDefault="00FF5742" w:rsidP="00FF5742">
      <w:pPr>
        <w:overflowPunct/>
        <w:autoSpaceDE/>
        <w:adjustRightInd/>
        <w:spacing w:before="0" w:line="276" w:lineRule="auto"/>
        <w:ind w:left="851"/>
        <w:rPr>
          <w:rFonts w:ascii="Times New Roman" w:hAnsi="Times New Roman"/>
          <w:b/>
          <w:bCs/>
          <w:color w:val="000000" w:themeColor="text1"/>
          <w:sz w:val="22"/>
          <w:szCs w:val="22"/>
          <w:lang w:val="uk-UA"/>
        </w:rPr>
      </w:pPr>
    </w:p>
    <w:p w14:paraId="676C55F3" w14:textId="619BCFF7" w:rsidR="00B84465" w:rsidRPr="004C1234" w:rsidRDefault="00B84465" w:rsidP="00B84465">
      <w:pPr>
        <w:numPr>
          <w:ilvl w:val="0"/>
          <w:numId w:val="25"/>
        </w:numPr>
        <w:overflowPunct/>
        <w:autoSpaceDE/>
        <w:adjustRightInd/>
        <w:spacing w:before="0" w:line="276" w:lineRule="auto"/>
        <w:ind w:left="284" w:firstLine="567"/>
        <w:jc w:val="center"/>
        <w:rPr>
          <w:rFonts w:ascii="Times New Roman" w:hAnsi="Times New Roman"/>
          <w:b/>
          <w:bCs/>
          <w:color w:val="000000" w:themeColor="text1"/>
          <w:sz w:val="22"/>
          <w:szCs w:val="22"/>
          <w:lang w:val="uk-UA"/>
        </w:rPr>
      </w:pPr>
      <w:r w:rsidRPr="004C1234">
        <w:rPr>
          <w:rFonts w:ascii="Times New Roman" w:hAnsi="Times New Roman"/>
          <w:b/>
          <w:bCs/>
          <w:color w:val="000000" w:themeColor="text1"/>
          <w:sz w:val="22"/>
          <w:szCs w:val="22"/>
        </w:rPr>
        <w:lastRenderedPageBreak/>
        <w:t>ТИТУЛЬНИЙ АРКУШ</w:t>
      </w:r>
      <w:r w:rsidRPr="004C1234">
        <w:rPr>
          <w:rFonts w:ascii="Times New Roman" w:hAnsi="Times New Roman"/>
          <w:b/>
          <w:bCs/>
          <w:color w:val="000000" w:themeColor="text1"/>
          <w:sz w:val="22"/>
          <w:szCs w:val="22"/>
          <w:lang w:val="uk-UA"/>
        </w:rPr>
        <w:t xml:space="preserve">                          </w:t>
      </w:r>
    </w:p>
    <w:p w14:paraId="11471346" w14:textId="77777777" w:rsidR="00E76BA3" w:rsidRPr="009C541F" w:rsidRDefault="00E76BA3" w:rsidP="00E76BA3">
      <w:pPr>
        <w:spacing w:line="360" w:lineRule="auto"/>
        <w:jc w:val="center"/>
        <w:outlineLvl w:val="0"/>
        <w:rPr>
          <w:rFonts w:ascii="Times New Roman" w:hAnsi="Times New Roman"/>
          <w:b/>
          <w:color w:val="000000" w:themeColor="text1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0"/>
      </w:tblGrid>
      <w:tr w:rsidR="00E76BA3" w:rsidRPr="009C541F" w14:paraId="3525B44B" w14:textId="77777777" w:rsidTr="00E76BA3">
        <w:tc>
          <w:tcPr>
            <w:tcW w:w="9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B9E3" w14:textId="77777777" w:rsidR="00E76BA3" w:rsidRPr="009C541F" w:rsidRDefault="00E76BA3">
            <w:pPr>
              <w:spacing w:line="360" w:lineRule="auto"/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  <w:p w14:paraId="1EFE0299" w14:textId="77777777" w:rsidR="00E76BA3" w:rsidRPr="009C541F" w:rsidRDefault="00E76BA3" w:rsidP="00AA3766">
            <w:pPr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ЦІОНАЛЬНИЙ ТЕХНІЧНИЙ УНІВЕРСИТЕТ УКРАЇНИ</w:t>
            </w:r>
          </w:p>
          <w:p w14:paraId="251BF5BB" w14:textId="77777777" w:rsidR="009F36E4" w:rsidRDefault="00E76BA3" w:rsidP="00AA3766">
            <w:pPr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 w:rsidRPr="009F36E4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“КИЇВСЬКИЙ ПОЛІТЕХНІЧНИЙ ІНСТИТУТ</w:t>
            </w:r>
            <w:r w:rsidR="009F36E4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 xml:space="preserve"> </w:t>
            </w:r>
          </w:p>
          <w:p w14:paraId="11B665DA" w14:textId="4F3D03F6" w:rsidR="00E76BA3" w:rsidRPr="009F36E4" w:rsidRDefault="00624597" w:rsidP="00AA3766">
            <w:pPr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ІМЕНІ ІГОРЯ СІКОРСЬКОГО</w:t>
            </w:r>
            <w:r w:rsidRPr="009F36E4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”</w:t>
            </w:r>
          </w:p>
          <w:p w14:paraId="1D6E0D80" w14:textId="77777777" w:rsidR="00E76BA3" w:rsidRPr="009C541F" w:rsidRDefault="00E76BA3" w:rsidP="00AA3766">
            <w:pPr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АКУЛЬТЕТ ІНФОРМАТИКИ ТА ОБЧИСЛЮВАЛЬНОЇ ТЕХНІКИ</w:t>
            </w:r>
          </w:p>
          <w:p w14:paraId="2208AEE9" w14:textId="77777777" w:rsidR="00E76BA3" w:rsidRPr="009C541F" w:rsidRDefault="00E76BA3" w:rsidP="00AA3766">
            <w:pPr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Кафедра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бчислювальної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хніки</w:t>
            </w:r>
            <w:proofErr w:type="spellEnd"/>
          </w:p>
          <w:p w14:paraId="54ACD502" w14:textId="77777777" w:rsidR="00AA3766" w:rsidRDefault="00AA3766">
            <w:pPr>
              <w:spacing w:line="360" w:lineRule="auto"/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</w:p>
          <w:p w14:paraId="1AC4E86C" w14:textId="7387B117" w:rsidR="00E76BA3" w:rsidRDefault="009F36E4">
            <w:pPr>
              <w:spacing w:line="360" w:lineRule="auto"/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ЛАБОРАТОРНА</w:t>
            </w:r>
            <w:r w:rsidR="00E76BA3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РОБОТА</w:t>
            </w: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 xml:space="preserve"> №_____ </w:t>
            </w:r>
          </w:p>
          <w:p w14:paraId="0A0D3492" w14:textId="0F47FD82" w:rsidR="009F36E4" w:rsidRPr="009F36E4" w:rsidRDefault="009F36E4">
            <w:pPr>
              <w:spacing w:line="360" w:lineRule="auto"/>
              <w:jc w:val="center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На тему _______________________________________</w:t>
            </w:r>
          </w:p>
          <w:p w14:paraId="0F1532F5" w14:textId="692E377C" w:rsidR="00E76BA3" w:rsidRPr="009C541F" w:rsidRDefault="00E76BA3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з </w:t>
            </w:r>
            <w:r w:rsidR="00624597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кредитного модулю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"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омп’ютерн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логіка</w:t>
            </w:r>
            <w:proofErr w:type="spellEnd"/>
            <w:r w:rsidR="00624597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-1</w:t>
            </w: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"</w:t>
            </w:r>
          </w:p>
          <w:p w14:paraId="1DC02FE5" w14:textId="77777777" w:rsidR="00E76BA3" w:rsidRPr="009C541F" w:rsidRDefault="00E76BA3">
            <w:pPr>
              <w:ind w:left="3969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икона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________________________________</w:t>
            </w:r>
          </w:p>
          <w:p w14:paraId="70FA35B6" w14:textId="77777777" w:rsidR="00E76BA3" w:rsidRPr="009C541F" w:rsidRDefault="00E76BA3">
            <w:pPr>
              <w:spacing w:line="360" w:lineRule="auto"/>
              <w:ind w:left="3969"/>
              <w:rPr>
                <w:rFonts w:ascii="Times New Roman" w:hAnsi="Times New Roman"/>
                <w:color w:val="000000" w:themeColor="text1"/>
              </w:rPr>
            </w:pPr>
            <w:r w:rsidRPr="009C541F">
              <w:rPr>
                <w:rFonts w:ascii="Times New Roman" w:hAnsi="Times New Roman"/>
                <w:color w:val="000000" w:themeColor="text1"/>
              </w:rPr>
              <w:t>(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</w:rPr>
              <w:t>прізвище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</w:rPr>
              <w:t xml:space="preserve">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</w:rPr>
              <w:t>ім'я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</w:rPr>
              <w:t xml:space="preserve">, 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</w:rPr>
              <w:t>по-батькові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</w:rPr>
              <w:t>)</w:t>
            </w:r>
          </w:p>
          <w:p w14:paraId="49EB78EF" w14:textId="77777777" w:rsidR="00E76BA3" w:rsidRPr="009C541F" w:rsidRDefault="00E76BA3">
            <w:pPr>
              <w:spacing w:line="360" w:lineRule="auto"/>
              <w:ind w:left="3969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gram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Факультет  ІОТ</w:t>
            </w:r>
            <w:proofErr w:type="gram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,</w:t>
            </w:r>
          </w:p>
          <w:p w14:paraId="698B3F5D" w14:textId="77777777" w:rsidR="00E76BA3" w:rsidRPr="009C541F" w:rsidRDefault="00E76BA3">
            <w:pPr>
              <w:spacing w:line="360" w:lineRule="auto"/>
              <w:ind w:left="3969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руп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____________ </w:t>
            </w:r>
          </w:p>
          <w:p w14:paraId="1E0ACB1F" w14:textId="77777777" w:rsidR="00E76BA3" w:rsidRPr="009C541F" w:rsidRDefault="00E76BA3">
            <w:pPr>
              <w:spacing w:line="360" w:lineRule="auto"/>
              <w:ind w:left="3969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Залікова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книжка № ___________</w:t>
            </w:r>
          </w:p>
          <w:p w14:paraId="1F1F332A" w14:textId="77777777" w:rsidR="00E76BA3" w:rsidRPr="009C541F" w:rsidRDefault="00E76BA3">
            <w:pPr>
              <w:spacing w:line="360" w:lineRule="auto"/>
              <w:ind w:left="3969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</w:p>
          <w:p w14:paraId="0AFA9001" w14:textId="78AA1DF2" w:rsidR="00E76BA3" w:rsidRPr="009C541F" w:rsidRDefault="00AA3766">
            <w:pPr>
              <w:spacing w:line="360" w:lineRule="auto"/>
              <w:ind w:left="3969"/>
              <w:outlineLvl w:val="0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Викладач</w:t>
            </w:r>
            <w:r w:rsidR="00E76BA3"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__________</w:t>
            </w:r>
          </w:p>
          <w:p w14:paraId="60360481" w14:textId="77777777" w:rsidR="00E76BA3" w:rsidRPr="009C541F" w:rsidRDefault="00E76BA3">
            <w:pPr>
              <w:ind w:left="3969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____________________</w:t>
            </w:r>
          </w:p>
          <w:p w14:paraId="1357A40E" w14:textId="1E3A8B91" w:rsidR="00E76BA3" w:rsidRPr="009C541F" w:rsidRDefault="00E76BA3">
            <w:pPr>
              <w:spacing w:line="360" w:lineRule="auto"/>
              <w:ind w:left="3969"/>
              <w:rPr>
                <w:rFonts w:ascii="Times New Roman" w:hAnsi="Times New Roman"/>
                <w:color w:val="000000" w:themeColor="text1"/>
              </w:rPr>
            </w:pPr>
            <w:r w:rsidRPr="009C541F">
              <w:rPr>
                <w:rFonts w:ascii="Times New Roman" w:hAnsi="Times New Roman"/>
                <w:color w:val="000000" w:themeColor="text1"/>
              </w:rPr>
              <w:t>(</w:t>
            </w:r>
            <w:proofErr w:type="spellStart"/>
            <w:r w:rsidRPr="009C541F">
              <w:rPr>
                <w:rFonts w:ascii="Times New Roman" w:hAnsi="Times New Roman"/>
                <w:color w:val="000000" w:themeColor="text1"/>
              </w:rPr>
              <w:t>підпис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</w:rPr>
              <w:t>)</w:t>
            </w:r>
          </w:p>
          <w:p w14:paraId="73B9ACC3" w14:textId="2D0DC5F5" w:rsidR="00E76BA3" w:rsidRPr="009C541F" w:rsidRDefault="00E76BA3" w:rsidP="00E56F6A">
            <w:pPr>
              <w:spacing w:line="360" w:lineRule="auto"/>
              <w:jc w:val="center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proofErr w:type="spell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Київ</w:t>
            </w:r>
            <w:proofErr w:type="spell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–  20</w:t>
            </w:r>
            <w:r w:rsidR="009F36E4">
              <w:rPr>
                <w:rFonts w:ascii="Times New Roman" w:hAnsi="Times New Roman"/>
                <w:color w:val="000000" w:themeColor="text1"/>
                <w:sz w:val="28"/>
                <w:szCs w:val="28"/>
                <w:lang w:val="uk-UA"/>
              </w:rPr>
              <w:t>2</w:t>
            </w:r>
            <w:proofErr w:type="gramEnd"/>
            <w:r w:rsidRPr="009C541F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_ р.</w:t>
            </w:r>
          </w:p>
        </w:tc>
      </w:tr>
    </w:tbl>
    <w:p w14:paraId="21D9A0C4" w14:textId="77777777" w:rsidR="00B8461E" w:rsidRPr="009C541F" w:rsidRDefault="00B8461E" w:rsidP="00E56F6A">
      <w:pPr>
        <w:rPr>
          <w:rFonts w:asciiTheme="minorHAnsi" w:hAnsiTheme="minorHAnsi"/>
          <w:color w:val="000000" w:themeColor="text1"/>
        </w:rPr>
      </w:pPr>
    </w:p>
    <w:sectPr w:rsidR="00B8461E" w:rsidRPr="009C541F" w:rsidSect="000C3449">
      <w:footerReference w:type="default" r:id="rId449"/>
      <w:pgSz w:w="11906" w:h="16838"/>
      <w:pgMar w:top="1560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4ECA5F" w14:textId="77777777" w:rsidR="00C74C01" w:rsidRDefault="00C74C01" w:rsidP="00F6208A">
      <w:pPr>
        <w:spacing w:before="0"/>
      </w:pPr>
      <w:r>
        <w:separator/>
      </w:r>
    </w:p>
  </w:endnote>
  <w:endnote w:type="continuationSeparator" w:id="0">
    <w:p w14:paraId="10A42CD6" w14:textId="77777777" w:rsidR="00C74C01" w:rsidRDefault="00C74C01" w:rsidP="00F6208A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&amp;Àíòèêâàð">
    <w:altName w:val="Arial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32950900"/>
      <w:docPartObj>
        <w:docPartGallery w:val="Page Numbers (Bottom of Page)"/>
        <w:docPartUnique/>
      </w:docPartObj>
    </w:sdtPr>
    <w:sdtEndPr/>
    <w:sdtContent>
      <w:p w14:paraId="6A497826" w14:textId="7CC542E6" w:rsidR="00993925" w:rsidRDefault="0099392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37EAB">
          <w:rPr>
            <w:noProof/>
            <w:lang w:val="ru-RU"/>
          </w:rPr>
          <w:t>76</w:t>
        </w:r>
        <w:r>
          <w:fldChar w:fldCharType="end"/>
        </w:r>
      </w:p>
    </w:sdtContent>
  </w:sdt>
  <w:p w14:paraId="364A0275" w14:textId="77777777" w:rsidR="00993925" w:rsidRDefault="0099392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24087F" w14:textId="77777777" w:rsidR="00C74C01" w:rsidRDefault="00C74C01" w:rsidP="00F6208A">
      <w:pPr>
        <w:spacing w:before="0"/>
      </w:pPr>
      <w:r>
        <w:separator/>
      </w:r>
    </w:p>
  </w:footnote>
  <w:footnote w:type="continuationSeparator" w:id="0">
    <w:p w14:paraId="66332A85" w14:textId="77777777" w:rsidR="00C74C01" w:rsidRDefault="00C74C01" w:rsidP="00F6208A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4D1F9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21058C8"/>
    <w:multiLevelType w:val="hybridMultilevel"/>
    <w:tmpl w:val="B2B68C6C"/>
    <w:lvl w:ilvl="0" w:tplc="223E1E7A">
      <w:start w:val="1"/>
      <w:numFmt w:val="decimal"/>
      <w:lvlText w:val="%1."/>
      <w:lvlJc w:val="left"/>
      <w:pPr>
        <w:tabs>
          <w:tab w:val="num" w:pos="1452"/>
        </w:tabs>
        <w:ind w:left="1452" w:hanging="8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02DE255E"/>
    <w:multiLevelType w:val="hybridMultilevel"/>
    <w:tmpl w:val="8604EDD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07FC0999"/>
    <w:multiLevelType w:val="hybridMultilevel"/>
    <w:tmpl w:val="D6D4FFA2"/>
    <w:lvl w:ilvl="0" w:tplc="04190001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0DD30638"/>
    <w:multiLevelType w:val="hybridMultilevel"/>
    <w:tmpl w:val="57D4B910"/>
    <w:lvl w:ilvl="0" w:tplc="5F50E7AC">
      <w:start w:val="7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" w15:restartNumberingAfterBreak="0">
    <w:nsid w:val="0FCC346F"/>
    <w:multiLevelType w:val="hybridMultilevel"/>
    <w:tmpl w:val="92CAD2BC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85101A6"/>
    <w:multiLevelType w:val="hybridMultilevel"/>
    <w:tmpl w:val="3A064708"/>
    <w:lvl w:ilvl="0" w:tplc="041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B6F1850"/>
    <w:multiLevelType w:val="hybridMultilevel"/>
    <w:tmpl w:val="CAF47FCE"/>
    <w:lvl w:ilvl="0" w:tplc="D358617A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68"/>
        </w:tabs>
        <w:ind w:left="106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788"/>
        </w:tabs>
        <w:ind w:left="17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08"/>
        </w:tabs>
        <w:ind w:left="25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28"/>
        </w:tabs>
        <w:ind w:left="32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388"/>
        </w:tabs>
        <w:ind w:left="53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</w:rPr>
    </w:lvl>
  </w:abstractNum>
  <w:abstractNum w:abstractNumId="9" w15:restartNumberingAfterBreak="0">
    <w:nsid w:val="39037173"/>
    <w:multiLevelType w:val="hybridMultilevel"/>
    <w:tmpl w:val="5142B490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0" w15:restartNumberingAfterBreak="0">
    <w:nsid w:val="398C5E7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39E5585E"/>
    <w:multiLevelType w:val="hybridMultilevel"/>
    <w:tmpl w:val="880816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C8F0665"/>
    <w:multiLevelType w:val="hybridMultilevel"/>
    <w:tmpl w:val="D2405E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7A16C2"/>
    <w:multiLevelType w:val="hybridMultilevel"/>
    <w:tmpl w:val="AE96543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3E865FB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42561D73"/>
    <w:multiLevelType w:val="multilevel"/>
    <w:tmpl w:val="1B76D122"/>
    <w:lvl w:ilvl="0">
      <w:start w:val="1"/>
      <w:numFmt w:val="bullet"/>
      <w:lvlText w:val="–"/>
      <w:lvlJc w:val="left"/>
      <w:pPr>
        <w:tabs>
          <w:tab w:val="num" w:pos="1211"/>
        </w:tabs>
        <w:ind w:left="0" w:firstLine="851"/>
      </w:pPr>
      <w:rPr>
        <w:rFonts w:hint="default"/>
        <w:b/>
        <w:i w:val="0"/>
      </w:rPr>
    </w:lvl>
    <w:lvl w:ilvl="1">
      <w:start w:val="2"/>
      <w:numFmt w:val="bullet"/>
      <w:lvlText w:val="-"/>
      <w:lvlJc w:val="left"/>
      <w:pPr>
        <w:tabs>
          <w:tab w:val="num" w:pos="2220"/>
        </w:tabs>
        <w:ind w:left="2220" w:hanging="360"/>
      </w:pPr>
      <w:rPr>
        <w:rFonts w:ascii="Times New Roman" w:eastAsia="Times New Roman" w:hAnsi="Times New Roman" w:cs="Times New Roman" w:hint="default"/>
      </w:rPr>
    </w:lvl>
    <w:lvl w:ilvl="2">
      <w:start w:val="1"/>
      <w:numFmt w:val="bullet"/>
      <w:lvlText w:val=""/>
      <w:lvlJc w:val="left"/>
      <w:pPr>
        <w:tabs>
          <w:tab w:val="num" w:pos="3120"/>
        </w:tabs>
        <w:ind w:left="312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16" w15:restartNumberingAfterBreak="0">
    <w:nsid w:val="49CA0770"/>
    <w:multiLevelType w:val="hybridMultilevel"/>
    <w:tmpl w:val="F33E245E"/>
    <w:lvl w:ilvl="0" w:tplc="CBF0690C">
      <w:start w:val="1"/>
      <w:numFmt w:val="decimal"/>
      <w:lvlText w:val="%1."/>
      <w:lvlJc w:val="left"/>
      <w:pPr>
        <w:tabs>
          <w:tab w:val="num" w:pos="814"/>
        </w:tabs>
        <w:ind w:left="0" w:firstLine="454"/>
      </w:pPr>
      <w:rPr>
        <w:rFonts w:ascii="Times New Roman" w:hAnsi="Times New Roman"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9234EDA"/>
    <w:multiLevelType w:val="hybridMultilevel"/>
    <w:tmpl w:val="A85657DC"/>
    <w:lvl w:ilvl="0" w:tplc="041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C40566E"/>
    <w:multiLevelType w:val="singleLevel"/>
    <w:tmpl w:val="4E125B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lang w:val="ru-RU"/>
      </w:rPr>
    </w:lvl>
  </w:abstractNum>
  <w:abstractNum w:abstractNumId="19" w15:restartNumberingAfterBreak="0">
    <w:nsid w:val="619B3B8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 w15:restartNumberingAfterBreak="0">
    <w:nsid w:val="673F1B1E"/>
    <w:multiLevelType w:val="hybridMultilevel"/>
    <w:tmpl w:val="2206BAB0"/>
    <w:lvl w:ilvl="0" w:tplc="FFFFFFFF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6A7D1C4B"/>
    <w:multiLevelType w:val="hybridMultilevel"/>
    <w:tmpl w:val="AC5CC504"/>
    <w:lvl w:ilvl="0" w:tplc="0419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EF213B3"/>
    <w:multiLevelType w:val="hybridMultilevel"/>
    <w:tmpl w:val="A590150A"/>
    <w:lvl w:ilvl="0" w:tplc="F58E0128">
      <w:start w:val="1"/>
      <w:numFmt w:val="decimal"/>
      <w:lvlText w:val="%1.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FE02C7B"/>
    <w:multiLevelType w:val="singleLevel"/>
    <w:tmpl w:val="67B2B032"/>
    <w:lvl w:ilvl="0">
      <w:start w:val="1"/>
      <w:numFmt w:val="decimal"/>
      <w:lvlText w:val="%1."/>
      <w:legacy w:legacy="1" w:legacySpace="0" w:legacyIndent="360"/>
      <w:lvlJc w:val="left"/>
      <w:pPr>
        <w:ind w:left="644" w:hanging="360"/>
      </w:pPr>
    </w:lvl>
  </w:abstractNum>
  <w:abstractNum w:abstractNumId="24" w15:restartNumberingAfterBreak="0">
    <w:nsid w:val="79BB5878"/>
    <w:multiLevelType w:val="hybridMultilevel"/>
    <w:tmpl w:val="8438D9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644" w:hanging="360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4"/>
  </w:num>
  <w:num w:numId="5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6"/>
  </w:num>
  <w:num w:numId="7">
    <w:abstractNumId w:val="7"/>
  </w:num>
  <w:num w:numId="8">
    <w:abstractNumId w:val="14"/>
  </w:num>
  <w:num w:numId="9">
    <w:abstractNumId w:val="19"/>
  </w:num>
  <w:num w:numId="10">
    <w:abstractNumId w:val="16"/>
  </w:num>
  <w:num w:numId="11">
    <w:abstractNumId w:val="9"/>
  </w:num>
  <w:num w:numId="12">
    <w:abstractNumId w:val="2"/>
  </w:num>
  <w:num w:numId="13">
    <w:abstractNumId w:val="1"/>
  </w:num>
  <w:num w:numId="14">
    <w:abstractNumId w:val="21"/>
  </w:num>
  <w:num w:numId="15">
    <w:abstractNumId w:val="17"/>
  </w:num>
  <w:num w:numId="16">
    <w:abstractNumId w:val="5"/>
  </w:num>
  <w:num w:numId="17">
    <w:abstractNumId w:val="23"/>
  </w:num>
  <w:num w:numId="18">
    <w:abstractNumId w:val="20"/>
  </w:num>
  <w:num w:numId="19">
    <w:abstractNumId w:val="15"/>
  </w:num>
  <w:num w:numId="20">
    <w:abstractNumId w:val="12"/>
  </w:num>
  <w:num w:numId="21">
    <w:abstractNumId w:val="8"/>
  </w:num>
  <w:num w:numId="22">
    <w:abstractNumId w:val="0"/>
  </w:num>
  <w:num w:numId="23">
    <w:abstractNumId w:val="18"/>
    <w:lvlOverride w:ilvl="0">
      <w:startOverride w:val="1"/>
    </w:lvlOverride>
  </w:num>
  <w:num w:numId="24">
    <w:abstractNumId w:val="20"/>
  </w:num>
  <w:num w:numId="25">
    <w:abstractNumId w:val="23"/>
    <w:lvlOverride w:ilvl="0">
      <w:startOverride w:val="1"/>
    </w:lvlOverride>
  </w:num>
  <w:num w:numId="26">
    <w:abstractNumId w:val="22"/>
  </w:num>
  <w:num w:numId="27">
    <w:abstractNumId w:val="11"/>
  </w:num>
  <w:num w:numId="28">
    <w:abstractNumId w:val="13"/>
  </w:num>
  <w:num w:numId="29">
    <w:abstractNumId w:val="24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6810"/>
    <w:rsid w:val="00015008"/>
    <w:rsid w:val="0003068E"/>
    <w:rsid w:val="000568BC"/>
    <w:rsid w:val="00071966"/>
    <w:rsid w:val="00072A49"/>
    <w:rsid w:val="000C3449"/>
    <w:rsid w:val="000C7D7F"/>
    <w:rsid w:val="000F1843"/>
    <w:rsid w:val="000F63DA"/>
    <w:rsid w:val="00121B89"/>
    <w:rsid w:val="00133DAD"/>
    <w:rsid w:val="00136F58"/>
    <w:rsid w:val="00144DDC"/>
    <w:rsid w:val="00152DCE"/>
    <w:rsid w:val="001A38D6"/>
    <w:rsid w:val="001D7603"/>
    <w:rsid w:val="001F4FF6"/>
    <w:rsid w:val="0020543A"/>
    <w:rsid w:val="00224B6E"/>
    <w:rsid w:val="00237EFF"/>
    <w:rsid w:val="002615A2"/>
    <w:rsid w:val="00270C01"/>
    <w:rsid w:val="00276AA6"/>
    <w:rsid w:val="00277642"/>
    <w:rsid w:val="0028470C"/>
    <w:rsid w:val="00287AA9"/>
    <w:rsid w:val="002B5AA0"/>
    <w:rsid w:val="002C426A"/>
    <w:rsid w:val="002C72DD"/>
    <w:rsid w:val="002F1E95"/>
    <w:rsid w:val="00305883"/>
    <w:rsid w:val="00316DA5"/>
    <w:rsid w:val="0034592B"/>
    <w:rsid w:val="00357A15"/>
    <w:rsid w:val="003A449D"/>
    <w:rsid w:val="003B218A"/>
    <w:rsid w:val="003E1B95"/>
    <w:rsid w:val="003E788F"/>
    <w:rsid w:val="003F748D"/>
    <w:rsid w:val="00410258"/>
    <w:rsid w:val="0042013B"/>
    <w:rsid w:val="004321CB"/>
    <w:rsid w:val="004360AE"/>
    <w:rsid w:val="004537C2"/>
    <w:rsid w:val="0045399C"/>
    <w:rsid w:val="00467339"/>
    <w:rsid w:val="004819C9"/>
    <w:rsid w:val="00484E6B"/>
    <w:rsid w:val="004C1234"/>
    <w:rsid w:val="004D136C"/>
    <w:rsid w:val="004D1818"/>
    <w:rsid w:val="004E1342"/>
    <w:rsid w:val="004E2E7B"/>
    <w:rsid w:val="00500C12"/>
    <w:rsid w:val="00507D80"/>
    <w:rsid w:val="00543726"/>
    <w:rsid w:val="00546672"/>
    <w:rsid w:val="00556BCD"/>
    <w:rsid w:val="00561AAB"/>
    <w:rsid w:val="005779F6"/>
    <w:rsid w:val="00580D04"/>
    <w:rsid w:val="005A66C8"/>
    <w:rsid w:val="005B734B"/>
    <w:rsid w:val="00601008"/>
    <w:rsid w:val="00604365"/>
    <w:rsid w:val="00607CF2"/>
    <w:rsid w:val="006109CC"/>
    <w:rsid w:val="00623C56"/>
    <w:rsid w:val="00624597"/>
    <w:rsid w:val="00624815"/>
    <w:rsid w:val="0062500B"/>
    <w:rsid w:val="00666CF7"/>
    <w:rsid w:val="006B54A5"/>
    <w:rsid w:val="006B5A9B"/>
    <w:rsid w:val="006D3139"/>
    <w:rsid w:val="006D710D"/>
    <w:rsid w:val="00705401"/>
    <w:rsid w:val="007171A4"/>
    <w:rsid w:val="00723CE3"/>
    <w:rsid w:val="007325DC"/>
    <w:rsid w:val="0074559A"/>
    <w:rsid w:val="00754096"/>
    <w:rsid w:val="00764F08"/>
    <w:rsid w:val="0077364A"/>
    <w:rsid w:val="00782117"/>
    <w:rsid w:val="007907B9"/>
    <w:rsid w:val="007A29B0"/>
    <w:rsid w:val="007A6B23"/>
    <w:rsid w:val="007B039C"/>
    <w:rsid w:val="007B1D2F"/>
    <w:rsid w:val="007B45EA"/>
    <w:rsid w:val="007C5D6B"/>
    <w:rsid w:val="007E0CB7"/>
    <w:rsid w:val="007F34CD"/>
    <w:rsid w:val="007F6DB0"/>
    <w:rsid w:val="00816132"/>
    <w:rsid w:val="00817251"/>
    <w:rsid w:val="00847497"/>
    <w:rsid w:val="00872EF8"/>
    <w:rsid w:val="0088725F"/>
    <w:rsid w:val="0089279D"/>
    <w:rsid w:val="008954E7"/>
    <w:rsid w:val="008A3A0B"/>
    <w:rsid w:val="008A3AA1"/>
    <w:rsid w:val="008A400F"/>
    <w:rsid w:val="008B3ED6"/>
    <w:rsid w:val="008C00B3"/>
    <w:rsid w:val="008D0C4F"/>
    <w:rsid w:val="008E359D"/>
    <w:rsid w:val="008F06A6"/>
    <w:rsid w:val="00904073"/>
    <w:rsid w:val="0098688E"/>
    <w:rsid w:val="0099351C"/>
    <w:rsid w:val="00993925"/>
    <w:rsid w:val="009A66CA"/>
    <w:rsid w:val="009C541F"/>
    <w:rsid w:val="009F36E4"/>
    <w:rsid w:val="00A139C0"/>
    <w:rsid w:val="00A250F5"/>
    <w:rsid w:val="00A35C0B"/>
    <w:rsid w:val="00A3608C"/>
    <w:rsid w:val="00A36697"/>
    <w:rsid w:val="00A37EAB"/>
    <w:rsid w:val="00A5174A"/>
    <w:rsid w:val="00A55A9F"/>
    <w:rsid w:val="00A562DF"/>
    <w:rsid w:val="00A627EF"/>
    <w:rsid w:val="00A66ECF"/>
    <w:rsid w:val="00A76570"/>
    <w:rsid w:val="00A91798"/>
    <w:rsid w:val="00A94BF7"/>
    <w:rsid w:val="00AA3766"/>
    <w:rsid w:val="00AA70EB"/>
    <w:rsid w:val="00AB5710"/>
    <w:rsid w:val="00AE4D08"/>
    <w:rsid w:val="00AE63B4"/>
    <w:rsid w:val="00AF140B"/>
    <w:rsid w:val="00AF3394"/>
    <w:rsid w:val="00AF6C1E"/>
    <w:rsid w:val="00B027B7"/>
    <w:rsid w:val="00B24FC7"/>
    <w:rsid w:val="00B445FD"/>
    <w:rsid w:val="00B46810"/>
    <w:rsid w:val="00B51296"/>
    <w:rsid w:val="00B52009"/>
    <w:rsid w:val="00B53456"/>
    <w:rsid w:val="00B7650F"/>
    <w:rsid w:val="00B84465"/>
    <w:rsid w:val="00B8461E"/>
    <w:rsid w:val="00BC3DF2"/>
    <w:rsid w:val="00BC5D30"/>
    <w:rsid w:val="00BE7EC9"/>
    <w:rsid w:val="00C42298"/>
    <w:rsid w:val="00C44228"/>
    <w:rsid w:val="00C74C01"/>
    <w:rsid w:val="00C831CA"/>
    <w:rsid w:val="00C97600"/>
    <w:rsid w:val="00CB5706"/>
    <w:rsid w:val="00CD10EF"/>
    <w:rsid w:val="00CD26B7"/>
    <w:rsid w:val="00CD6E2A"/>
    <w:rsid w:val="00CF53FE"/>
    <w:rsid w:val="00D014CA"/>
    <w:rsid w:val="00D02F67"/>
    <w:rsid w:val="00D42A02"/>
    <w:rsid w:val="00D53654"/>
    <w:rsid w:val="00D545E2"/>
    <w:rsid w:val="00D57025"/>
    <w:rsid w:val="00D61F3C"/>
    <w:rsid w:val="00D81C88"/>
    <w:rsid w:val="00D97D92"/>
    <w:rsid w:val="00DC53DC"/>
    <w:rsid w:val="00DE36AD"/>
    <w:rsid w:val="00DF0E12"/>
    <w:rsid w:val="00E10983"/>
    <w:rsid w:val="00E24686"/>
    <w:rsid w:val="00E24D4F"/>
    <w:rsid w:val="00E55548"/>
    <w:rsid w:val="00E56F6A"/>
    <w:rsid w:val="00E714FF"/>
    <w:rsid w:val="00E76BA3"/>
    <w:rsid w:val="00E82442"/>
    <w:rsid w:val="00E876C5"/>
    <w:rsid w:val="00EB2CB3"/>
    <w:rsid w:val="00EC50E2"/>
    <w:rsid w:val="00ED0A12"/>
    <w:rsid w:val="00ED40A6"/>
    <w:rsid w:val="00EE1810"/>
    <w:rsid w:val="00EE7212"/>
    <w:rsid w:val="00F12C8A"/>
    <w:rsid w:val="00F17DF2"/>
    <w:rsid w:val="00F2611F"/>
    <w:rsid w:val="00F6208A"/>
    <w:rsid w:val="00F63FA5"/>
    <w:rsid w:val="00F7333D"/>
    <w:rsid w:val="00FE1C7A"/>
    <w:rsid w:val="00FE69C2"/>
    <w:rsid w:val="00FE7136"/>
    <w:rsid w:val="00FF5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4:docId w14:val="0D9D0851"/>
  <w15:docId w15:val="{7710DF32-1E35-489A-8629-2A2A6766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61E"/>
    <w:pPr>
      <w:overflowPunct w:val="0"/>
      <w:autoSpaceDE w:val="0"/>
      <w:autoSpaceDN w:val="0"/>
      <w:adjustRightInd w:val="0"/>
      <w:spacing w:before="120" w:after="0" w:line="240" w:lineRule="auto"/>
      <w:jc w:val="both"/>
    </w:pPr>
    <w:rPr>
      <w:rFonts w:ascii="&amp;Oeieuia" w:eastAsia="Times New Roman" w:hAnsi="&amp;Oeieuia" w:cs="&amp;Oeieuia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B8461E"/>
    <w:pPr>
      <w:keepNext/>
      <w:spacing w:before="0" w:after="120" w:line="360" w:lineRule="auto"/>
      <w:jc w:val="center"/>
      <w:textAlignment w:val="baseline"/>
      <w:outlineLvl w:val="0"/>
    </w:pPr>
    <w:rPr>
      <w:rFonts w:ascii="Times New Roman" w:hAnsi="Times New Roman" w:cs="Times New Roman"/>
      <w:b/>
      <w:bCs/>
      <w:kern w:val="28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B8461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B8461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Назва Знак"/>
    <w:aliases w:val="Знак Знак, Знак Знак,Название Знак1"/>
    <w:basedOn w:val="a0"/>
    <w:link w:val="a4"/>
    <w:locked/>
    <w:rsid w:val="00B8461E"/>
    <w:rPr>
      <w:rFonts w:ascii="&amp;Oeieuia" w:eastAsia="Times New Roman" w:hAnsi="&amp;Oeieuia" w:cs="&amp;Oeieuia"/>
      <w:b/>
      <w:bCs/>
      <w:sz w:val="24"/>
      <w:szCs w:val="24"/>
      <w:lang w:val="uk-UA" w:eastAsia="x-none"/>
    </w:rPr>
  </w:style>
  <w:style w:type="paragraph" w:styleId="a4">
    <w:name w:val="Title"/>
    <w:aliases w:val="Знак, Знак,Название"/>
    <w:basedOn w:val="a"/>
    <w:link w:val="a3"/>
    <w:qFormat/>
    <w:rsid w:val="00B8461E"/>
    <w:pPr>
      <w:overflowPunct/>
      <w:autoSpaceDE/>
      <w:autoSpaceDN/>
      <w:adjustRightInd/>
      <w:spacing w:before="0"/>
      <w:jc w:val="center"/>
    </w:pPr>
    <w:rPr>
      <w:b/>
      <w:bCs/>
      <w:sz w:val="24"/>
      <w:szCs w:val="24"/>
      <w:lang w:val="uk-UA" w:eastAsia="x-none"/>
    </w:rPr>
  </w:style>
  <w:style w:type="character" w:customStyle="1" w:styleId="11">
    <w:name w:val="Заголовок Знак1"/>
    <w:basedOn w:val="a0"/>
    <w:uiPriority w:val="10"/>
    <w:rsid w:val="00B8461E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0">
    <w:name w:val="Заголовок 1 Знак"/>
    <w:basedOn w:val="a0"/>
    <w:link w:val="1"/>
    <w:rsid w:val="00B8461E"/>
    <w:rPr>
      <w:rFonts w:ascii="Times New Roman" w:eastAsia="Times New Roman" w:hAnsi="Times New Roman" w:cs="Times New Roman"/>
      <w:b/>
      <w:bCs/>
      <w:kern w:val="28"/>
      <w:sz w:val="28"/>
      <w:szCs w:val="28"/>
      <w:lang w:eastAsia="ru-RU"/>
    </w:rPr>
  </w:style>
  <w:style w:type="paragraph" w:styleId="a5">
    <w:name w:val="Body Text"/>
    <w:basedOn w:val="a"/>
    <w:link w:val="a6"/>
    <w:uiPriority w:val="99"/>
    <w:rsid w:val="00B8461E"/>
    <w:pPr>
      <w:textAlignment w:val="baseline"/>
    </w:pPr>
    <w:rPr>
      <w:rFonts w:ascii="Times New Roman" w:hAnsi="Times New Roman" w:cs="Times New Roman"/>
      <w:sz w:val="24"/>
      <w:szCs w:val="24"/>
    </w:rPr>
  </w:style>
  <w:style w:type="character" w:customStyle="1" w:styleId="a6">
    <w:name w:val="Основний текст Знак"/>
    <w:basedOn w:val="a0"/>
    <w:link w:val="a5"/>
    <w:uiPriority w:val="99"/>
    <w:rsid w:val="00B8461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 Indent"/>
    <w:basedOn w:val="a"/>
    <w:link w:val="a8"/>
    <w:rsid w:val="00B8461E"/>
    <w:pPr>
      <w:spacing w:after="120" w:line="480" w:lineRule="auto"/>
      <w:textAlignment w:val="baseline"/>
    </w:pPr>
  </w:style>
  <w:style w:type="character" w:customStyle="1" w:styleId="a8">
    <w:name w:val="Основний текст з відступом Знак"/>
    <w:basedOn w:val="a0"/>
    <w:link w:val="a7"/>
    <w:rsid w:val="00B8461E"/>
    <w:rPr>
      <w:rFonts w:ascii="&amp;Oeieuia" w:eastAsia="Times New Roman" w:hAnsi="&amp;Oeieuia" w:cs="&amp;Oeieuia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B8461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B8461E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rsid w:val="00B8461E"/>
    <w:pPr>
      <w:tabs>
        <w:tab w:val="center" w:pos="4703"/>
        <w:tab w:val="right" w:pos="9406"/>
      </w:tabs>
      <w:overflowPunct/>
      <w:autoSpaceDE/>
      <w:autoSpaceDN/>
      <w:adjustRightInd/>
      <w:spacing w:before="0"/>
      <w:jc w:val="left"/>
    </w:pPr>
    <w:rPr>
      <w:rFonts w:ascii="&amp;Àíòèêâàð" w:hAnsi="&amp;Àíòèêâàð" w:cs="Times New Roman"/>
      <w:lang w:val="uk-UA"/>
    </w:rPr>
  </w:style>
  <w:style w:type="character" w:customStyle="1" w:styleId="aa">
    <w:name w:val="Нижній колонтитул Знак"/>
    <w:basedOn w:val="a0"/>
    <w:link w:val="a9"/>
    <w:uiPriority w:val="99"/>
    <w:rsid w:val="00B8461E"/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character" w:styleId="ab">
    <w:name w:val="page number"/>
    <w:basedOn w:val="a0"/>
    <w:rsid w:val="00B8461E"/>
  </w:style>
  <w:style w:type="paragraph" w:styleId="ac">
    <w:name w:val="header"/>
    <w:basedOn w:val="a"/>
    <w:link w:val="ad"/>
    <w:rsid w:val="00B8461E"/>
    <w:pPr>
      <w:tabs>
        <w:tab w:val="center" w:pos="4703"/>
        <w:tab w:val="right" w:pos="9406"/>
      </w:tabs>
      <w:overflowPunct/>
      <w:autoSpaceDE/>
      <w:autoSpaceDN/>
      <w:adjustRightInd/>
      <w:spacing w:before="0"/>
      <w:jc w:val="left"/>
    </w:pPr>
    <w:rPr>
      <w:rFonts w:ascii="&amp;Àíòèêâàð" w:hAnsi="&amp;Àíòèêâàð" w:cs="Times New Roman"/>
      <w:lang w:val="uk-UA"/>
    </w:rPr>
  </w:style>
  <w:style w:type="character" w:customStyle="1" w:styleId="ad">
    <w:name w:val="Верхній колонтитул Знак"/>
    <w:basedOn w:val="a0"/>
    <w:link w:val="ac"/>
    <w:rsid w:val="00B8461E"/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paragraph" w:styleId="ae">
    <w:name w:val="Document Map"/>
    <w:basedOn w:val="a"/>
    <w:link w:val="af"/>
    <w:semiHidden/>
    <w:rsid w:val="00B8461E"/>
    <w:pPr>
      <w:shd w:val="clear" w:color="auto" w:fill="000080"/>
      <w:overflowPunct/>
      <w:autoSpaceDE/>
      <w:autoSpaceDN/>
      <w:adjustRightInd/>
      <w:spacing w:before="0"/>
      <w:jc w:val="left"/>
    </w:pPr>
    <w:rPr>
      <w:rFonts w:ascii="Tahoma" w:hAnsi="Tahoma" w:cs="Times New Roman"/>
      <w:lang w:val="uk-UA"/>
    </w:rPr>
  </w:style>
  <w:style w:type="character" w:customStyle="1" w:styleId="af">
    <w:name w:val="Схема документа Знак"/>
    <w:basedOn w:val="a0"/>
    <w:link w:val="ae"/>
    <w:semiHidden/>
    <w:rsid w:val="00B8461E"/>
    <w:rPr>
      <w:rFonts w:ascii="Tahoma" w:eastAsia="Times New Roman" w:hAnsi="Tahoma" w:cs="Times New Roman"/>
      <w:sz w:val="20"/>
      <w:szCs w:val="20"/>
      <w:shd w:val="clear" w:color="auto" w:fill="000080"/>
      <w:lang w:val="uk-UA" w:eastAsia="ru-RU"/>
    </w:rPr>
  </w:style>
  <w:style w:type="paragraph" w:styleId="af0">
    <w:name w:val="caption"/>
    <w:basedOn w:val="a"/>
    <w:next w:val="a"/>
    <w:qFormat/>
    <w:rsid w:val="00B8461E"/>
    <w:pPr>
      <w:framePr w:hSpace="142" w:wrap="around" w:vAnchor="text" w:hAnchor="page" w:x="1239" w:y="151"/>
      <w:overflowPunct/>
      <w:autoSpaceDE/>
      <w:autoSpaceDN/>
      <w:adjustRightInd/>
      <w:spacing w:before="0"/>
      <w:jc w:val="center"/>
    </w:pPr>
    <w:rPr>
      <w:rFonts w:ascii="Times New Roman" w:hAnsi="Times New Roman" w:cs="Times New Roman"/>
      <w:i/>
      <w:lang w:val="uk-UA"/>
    </w:rPr>
  </w:style>
  <w:style w:type="table" w:styleId="af1">
    <w:name w:val="Table Grid"/>
    <w:basedOn w:val="a1"/>
    <w:rsid w:val="00B846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Body Text Indent 2"/>
    <w:basedOn w:val="a"/>
    <w:link w:val="22"/>
    <w:rsid w:val="00B8461E"/>
    <w:pPr>
      <w:overflowPunct/>
      <w:autoSpaceDE/>
      <w:autoSpaceDN/>
      <w:adjustRightInd/>
      <w:spacing w:before="0" w:after="120" w:line="480" w:lineRule="auto"/>
      <w:ind w:left="283"/>
      <w:jc w:val="left"/>
    </w:pPr>
    <w:rPr>
      <w:rFonts w:ascii="&amp;Àíòèêâàð" w:hAnsi="&amp;Àíòèêâàð" w:cs="Times New Roman"/>
      <w:lang w:val="uk-UA"/>
    </w:rPr>
  </w:style>
  <w:style w:type="character" w:customStyle="1" w:styleId="22">
    <w:name w:val="Основний текст з відступом 2 Знак"/>
    <w:basedOn w:val="a0"/>
    <w:link w:val="21"/>
    <w:rsid w:val="00B8461E"/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paragraph" w:customStyle="1" w:styleId="af2">
    <w:name w:val="Рисунок"/>
    <w:basedOn w:val="af0"/>
    <w:rsid w:val="00B8461E"/>
    <w:pPr>
      <w:framePr w:hSpace="0" w:wrap="auto" w:vAnchor="margin" w:hAnchor="text" w:xAlign="left" w:yAlign="inline"/>
      <w:spacing w:before="120" w:after="120"/>
    </w:pPr>
    <w:rPr>
      <w:iCs/>
      <w:snapToGrid w:val="0"/>
      <w:lang w:eastAsia="en-US"/>
    </w:rPr>
  </w:style>
  <w:style w:type="paragraph" w:customStyle="1" w:styleId="CharChar">
    <w:name w:val="Знак Знак Знак Char Char"/>
    <w:basedOn w:val="a"/>
    <w:autoRedefine/>
    <w:rsid w:val="00B8461E"/>
    <w:pPr>
      <w:framePr w:hSpace="180" w:wrap="around" w:vAnchor="text" w:hAnchor="margin" w:xAlign="right" w:y="3982"/>
      <w:overflowPunct/>
      <w:autoSpaceDE/>
      <w:autoSpaceDN/>
      <w:adjustRightInd/>
      <w:jc w:val="center"/>
    </w:pPr>
    <w:rPr>
      <w:rFonts w:ascii="Times New Roman" w:eastAsia="Cambria" w:hAnsi="Times New Roman" w:cs="Times New Roman"/>
      <w:bCs/>
      <w:sz w:val="28"/>
      <w:szCs w:val="28"/>
      <w:lang w:val="uk-UA" w:eastAsia="en-US"/>
    </w:rPr>
  </w:style>
  <w:style w:type="paragraph" w:customStyle="1" w:styleId="af3">
    <w:basedOn w:val="a"/>
    <w:next w:val="a4"/>
    <w:link w:val="af4"/>
    <w:qFormat/>
    <w:rsid w:val="00B8461E"/>
    <w:pPr>
      <w:overflowPunct/>
      <w:autoSpaceDE/>
      <w:autoSpaceDN/>
      <w:adjustRightInd/>
      <w:spacing w:before="0"/>
      <w:jc w:val="center"/>
    </w:pPr>
    <w:rPr>
      <w:rFonts w:eastAsiaTheme="minorHAnsi"/>
      <w:b/>
      <w:bCs/>
      <w:sz w:val="24"/>
      <w:szCs w:val="24"/>
      <w:lang w:val="uk-UA" w:eastAsia="x-none"/>
    </w:rPr>
  </w:style>
  <w:style w:type="character" w:customStyle="1" w:styleId="af4">
    <w:name w:val="Название Знак"/>
    <w:aliases w:val=" Знак Знак1,Знак Знак1"/>
    <w:link w:val="af3"/>
    <w:rsid w:val="00B8461E"/>
    <w:rPr>
      <w:rFonts w:ascii="&amp;Oeieuia" w:hAnsi="&amp;Oeieuia" w:cs="&amp;Oeieuia"/>
      <w:b/>
      <w:bCs/>
      <w:sz w:val="24"/>
      <w:szCs w:val="24"/>
      <w:lang w:val="uk-UA" w:eastAsia="x-none"/>
    </w:rPr>
  </w:style>
  <w:style w:type="paragraph" w:customStyle="1" w:styleId="msonormal0">
    <w:name w:val="msonormal"/>
    <w:basedOn w:val="a"/>
    <w:rsid w:val="00E76BA3"/>
    <w:pPr>
      <w:overflowPunct/>
      <w:autoSpaceDE/>
      <w:autoSpaceDN/>
      <w:adjustRightInd/>
      <w:spacing w:before="100" w:beforeAutospacing="1" w:after="100" w:afterAutospacing="1"/>
      <w:jc w:val="left"/>
    </w:pPr>
    <w:rPr>
      <w:rFonts w:ascii="Times New Roman" w:hAnsi="Times New Roman" w:cs="Times New Roman"/>
      <w:sz w:val="24"/>
      <w:szCs w:val="24"/>
    </w:rPr>
  </w:style>
  <w:style w:type="paragraph" w:styleId="af5">
    <w:name w:val="Balloon Text"/>
    <w:basedOn w:val="a"/>
    <w:link w:val="af6"/>
    <w:uiPriority w:val="99"/>
    <w:semiHidden/>
    <w:unhideWhenUsed/>
    <w:rsid w:val="00E76BA3"/>
    <w:pPr>
      <w:spacing w:before="0"/>
    </w:pPr>
    <w:rPr>
      <w:rFonts w:ascii="Segoe UI" w:hAnsi="Segoe UI" w:cs="Segoe UI"/>
      <w:sz w:val="18"/>
      <w:szCs w:val="18"/>
    </w:rPr>
  </w:style>
  <w:style w:type="character" w:customStyle="1" w:styleId="af6">
    <w:name w:val="Текст у виносці Знак"/>
    <w:basedOn w:val="a0"/>
    <w:link w:val="af5"/>
    <w:uiPriority w:val="99"/>
    <w:semiHidden/>
    <w:rsid w:val="00E76BA3"/>
    <w:rPr>
      <w:rFonts w:ascii="Segoe UI" w:eastAsia="Times New Roman" w:hAnsi="Segoe UI" w:cs="Segoe UI"/>
      <w:sz w:val="18"/>
      <w:szCs w:val="18"/>
      <w:lang w:eastAsia="ru-RU"/>
    </w:rPr>
  </w:style>
  <w:style w:type="paragraph" w:styleId="af7">
    <w:name w:val="List Paragraph"/>
    <w:basedOn w:val="a"/>
    <w:uiPriority w:val="34"/>
    <w:qFormat/>
    <w:rsid w:val="001A38D6"/>
    <w:pPr>
      <w:ind w:left="720"/>
      <w:contextualSpacing/>
    </w:pPr>
  </w:style>
  <w:style w:type="character" w:styleId="af8">
    <w:name w:val="Placeholder Text"/>
    <w:basedOn w:val="a0"/>
    <w:uiPriority w:val="99"/>
    <w:semiHidden/>
    <w:rsid w:val="007325DC"/>
    <w:rPr>
      <w:color w:val="808080"/>
    </w:rPr>
  </w:style>
  <w:style w:type="paragraph" w:styleId="af9">
    <w:name w:val="endnote text"/>
    <w:basedOn w:val="a"/>
    <w:link w:val="afa"/>
    <w:uiPriority w:val="99"/>
    <w:semiHidden/>
    <w:unhideWhenUsed/>
    <w:rsid w:val="00237EFF"/>
    <w:pPr>
      <w:spacing w:before="0"/>
    </w:pPr>
  </w:style>
  <w:style w:type="character" w:customStyle="1" w:styleId="afa">
    <w:name w:val="Текст кінцевої виноски Знак"/>
    <w:basedOn w:val="a0"/>
    <w:link w:val="af9"/>
    <w:uiPriority w:val="99"/>
    <w:semiHidden/>
    <w:rsid w:val="00237EFF"/>
    <w:rPr>
      <w:rFonts w:ascii="&amp;Oeieuia" w:eastAsia="Times New Roman" w:hAnsi="&amp;Oeieuia" w:cs="&amp;Oeieuia"/>
      <w:sz w:val="20"/>
      <w:szCs w:val="20"/>
      <w:lang w:eastAsia="ru-RU"/>
    </w:rPr>
  </w:style>
  <w:style w:type="character" w:styleId="afb">
    <w:name w:val="endnote reference"/>
    <w:basedOn w:val="a0"/>
    <w:uiPriority w:val="99"/>
    <w:semiHidden/>
    <w:unhideWhenUsed/>
    <w:rsid w:val="00237EFF"/>
    <w:rPr>
      <w:vertAlign w:val="superscript"/>
    </w:rPr>
  </w:style>
  <w:style w:type="character" w:styleId="afc">
    <w:name w:val="Hyperlink"/>
    <w:basedOn w:val="a0"/>
    <w:uiPriority w:val="99"/>
    <w:unhideWhenUsed/>
    <w:rsid w:val="00B027B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46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36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14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0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38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9.wmf"/><Relationship Id="rId366" Type="http://schemas.openxmlformats.org/officeDocument/2006/relationships/oleObject" Target="embeddings/oleObject171.bin"/><Relationship Id="rId170" Type="http://schemas.openxmlformats.org/officeDocument/2006/relationships/image" Target="media/image82.wmf"/><Relationship Id="rId226" Type="http://schemas.openxmlformats.org/officeDocument/2006/relationships/image" Target="media/image110.emf"/><Relationship Id="rId433" Type="http://schemas.openxmlformats.org/officeDocument/2006/relationships/image" Target="media/image214.emf"/><Relationship Id="rId268" Type="http://schemas.openxmlformats.org/officeDocument/2006/relationships/image" Target="media/image131.e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56.bin"/><Relationship Id="rId377" Type="http://schemas.openxmlformats.org/officeDocument/2006/relationships/image" Target="media/image186.e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Microsoft_Visio_2003-2010_Drawing5.vsd"/><Relationship Id="rId402" Type="http://schemas.openxmlformats.org/officeDocument/2006/relationships/oleObject" Target="embeddings/oleObject189.bin"/><Relationship Id="rId279" Type="http://schemas.openxmlformats.org/officeDocument/2006/relationships/oleObject" Target="embeddings/oleObject128.bin"/><Relationship Id="rId444" Type="http://schemas.openxmlformats.org/officeDocument/2006/relationships/oleObject" Target="embeddings/oleObject210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oleObject" Target="embeddings/oleObject182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4.emf"/><Relationship Id="rId248" Type="http://schemas.openxmlformats.org/officeDocument/2006/relationships/image" Target="media/image121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46.bin"/><Relationship Id="rId357" Type="http://schemas.openxmlformats.org/officeDocument/2006/relationships/image" Target="media/image176.emf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image" Target="media/image197.emf"/><Relationship Id="rId259" Type="http://schemas.openxmlformats.org/officeDocument/2006/relationships/oleObject" Target="embeddings/oleObject118.bin"/><Relationship Id="rId424" Type="http://schemas.openxmlformats.org/officeDocument/2006/relationships/oleObject" Target="embeddings/oleObject200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emf"/><Relationship Id="rId326" Type="http://schemas.openxmlformats.org/officeDocument/2006/relationships/image" Target="media/image160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72.bin"/><Relationship Id="rId172" Type="http://schemas.openxmlformats.org/officeDocument/2006/relationships/image" Target="media/image83.wmf"/><Relationship Id="rId228" Type="http://schemas.openxmlformats.org/officeDocument/2006/relationships/image" Target="media/image111.emf"/><Relationship Id="rId435" Type="http://schemas.openxmlformats.org/officeDocument/2006/relationships/image" Target="media/image215.emf"/><Relationship Id="rId281" Type="http://schemas.openxmlformats.org/officeDocument/2006/relationships/oleObject" Target="embeddings/oleObject129.bin"/><Relationship Id="rId337" Type="http://schemas.openxmlformats.org/officeDocument/2006/relationships/oleObject" Target="embeddings/oleObject157.bin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image" Target="media/image187.emf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Microsoft_Visio_2003-2010_Drawing6.vsd"/><Relationship Id="rId390" Type="http://schemas.openxmlformats.org/officeDocument/2006/relationships/oleObject" Target="embeddings/oleObject183.bin"/><Relationship Id="rId404" Type="http://schemas.openxmlformats.org/officeDocument/2006/relationships/oleObject" Target="embeddings/oleObject190.bin"/><Relationship Id="rId446" Type="http://schemas.openxmlformats.org/officeDocument/2006/relationships/oleObject" Target="embeddings/oleObject211.bin"/><Relationship Id="rId250" Type="http://schemas.openxmlformats.org/officeDocument/2006/relationships/image" Target="media/image122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emf"/><Relationship Id="rId415" Type="http://schemas.openxmlformats.org/officeDocument/2006/relationships/image" Target="media/image205.emf"/><Relationship Id="rId261" Type="http://schemas.openxmlformats.org/officeDocument/2006/relationships/oleObject" Target="embeddings/oleObject119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47.bin"/><Relationship Id="rId359" Type="http://schemas.openxmlformats.org/officeDocument/2006/relationships/image" Target="media/image177.emf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oleObject" Target="embeddings/oleObject173.bin"/><Relationship Id="rId426" Type="http://schemas.openxmlformats.org/officeDocument/2006/relationships/oleObject" Target="embeddings/oleObject201.bin"/><Relationship Id="rId230" Type="http://schemas.openxmlformats.org/officeDocument/2006/relationships/image" Target="media/image112.e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emf"/><Relationship Id="rId328" Type="http://schemas.openxmlformats.org/officeDocument/2006/relationships/image" Target="media/image161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image" Target="media/image188.emf"/><Relationship Id="rId241" Type="http://schemas.openxmlformats.org/officeDocument/2006/relationships/oleObject" Target="embeddings/Microsoft_Visio_2003-2010_Drawing7.vsd"/><Relationship Id="rId437" Type="http://schemas.openxmlformats.org/officeDocument/2006/relationships/image" Target="media/image216.emf"/><Relationship Id="rId36" Type="http://schemas.openxmlformats.org/officeDocument/2006/relationships/image" Target="media/image15.wmf"/><Relationship Id="rId283" Type="http://schemas.openxmlformats.org/officeDocument/2006/relationships/oleObject" Target="embeddings/oleObject130.bin"/><Relationship Id="rId339" Type="http://schemas.openxmlformats.org/officeDocument/2006/relationships/oleObject" Target="embeddings/oleObject158.bin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2.wmf"/><Relationship Id="rId406" Type="http://schemas.openxmlformats.org/officeDocument/2006/relationships/oleObject" Target="embeddings/oleObject191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oleObject" Target="embeddings/oleObject184.bin"/><Relationship Id="rId448" Type="http://schemas.openxmlformats.org/officeDocument/2006/relationships/oleObject" Target="embeddings/oleObject212.bin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image" Target="media/image178.emf"/><Relationship Id="rId196" Type="http://schemas.openxmlformats.org/officeDocument/2006/relationships/image" Target="media/image95.wmf"/><Relationship Id="rId417" Type="http://schemas.openxmlformats.org/officeDocument/2006/relationships/image" Target="media/image206.emf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0.bin"/><Relationship Id="rId319" Type="http://schemas.openxmlformats.org/officeDocument/2006/relationships/oleObject" Target="embeddings/oleObject148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165" Type="http://schemas.openxmlformats.org/officeDocument/2006/relationships/oleObject" Target="embeddings/oleObject79.bin"/><Relationship Id="rId372" Type="http://schemas.openxmlformats.org/officeDocument/2006/relationships/oleObject" Target="embeddings/oleObject174.bin"/><Relationship Id="rId428" Type="http://schemas.openxmlformats.org/officeDocument/2006/relationships/oleObject" Target="embeddings/oleObject202.bin"/><Relationship Id="rId232" Type="http://schemas.openxmlformats.org/officeDocument/2006/relationships/image" Target="media/image113.emf"/><Relationship Id="rId274" Type="http://schemas.openxmlformats.org/officeDocument/2006/relationships/image" Target="media/image134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59.bin"/><Relationship Id="rId383" Type="http://schemas.openxmlformats.org/officeDocument/2006/relationships/image" Target="media/image189.emf"/><Relationship Id="rId439" Type="http://schemas.openxmlformats.org/officeDocument/2006/relationships/image" Target="media/image217.emf"/><Relationship Id="rId201" Type="http://schemas.openxmlformats.org/officeDocument/2006/relationships/oleObject" Target="embeddings/oleObject97.bin"/><Relationship Id="rId243" Type="http://schemas.openxmlformats.org/officeDocument/2006/relationships/oleObject" Target="embeddings/oleObject110.bin"/><Relationship Id="rId285" Type="http://schemas.openxmlformats.org/officeDocument/2006/relationships/oleObject" Target="embeddings/oleObject131.bin"/><Relationship Id="rId450" Type="http://schemas.openxmlformats.org/officeDocument/2006/relationships/fontTable" Target="fontTable.xml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90.bin"/><Relationship Id="rId352" Type="http://schemas.openxmlformats.org/officeDocument/2006/relationships/image" Target="media/image173.wmf"/><Relationship Id="rId394" Type="http://schemas.openxmlformats.org/officeDocument/2006/relationships/oleObject" Target="embeddings/oleObject185.bin"/><Relationship Id="rId408" Type="http://schemas.openxmlformats.org/officeDocument/2006/relationships/oleObject" Target="embeddings/oleObject192.bin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image" Target="media/image145.wmf"/><Relationship Id="rId60" Type="http://schemas.openxmlformats.org/officeDocument/2006/relationships/image" Target="media/image27.emf"/><Relationship Id="rId156" Type="http://schemas.openxmlformats.org/officeDocument/2006/relationships/image" Target="media/image75.wmf"/><Relationship Id="rId198" Type="http://schemas.openxmlformats.org/officeDocument/2006/relationships/image" Target="media/image96.wmf"/><Relationship Id="rId321" Type="http://schemas.openxmlformats.org/officeDocument/2006/relationships/oleObject" Target="embeddings/oleObject149.bin"/><Relationship Id="rId363" Type="http://schemas.openxmlformats.org/officeDocument/2006/relationships/image" Target="media/image179.emf"/><Relationship Id="rId419" Type="http://schemas.openxmlformats.org/officeDocument/2006/relationships/image" Target="media/image207.emf"/><Relationship Id="rId223" Type="http://schemas.openxmlformats.org/officeDocument/2006/relationships/oleObject" Target="embeddings/oleObject108.bin"/><Relationship Id="rId430" Type="http://schemas.openxmlformats.org/officeDocument/2006/relationships/oleObject" Target="embeddings/oleObject203.bin"/><Relationship Id="rId18" Type="http://schemas.openxmlformats.org/officeDocument/2006/relationships/image" Target="media/image6.wmf"/><Relationship Id="rId265" Type="http://schemas.openxmlformats.org/officeDocument/2006/relationships/oleObject" Target="embeddings/oleObject121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wmf"/><Relationship Id="rId311" Type="http://schemas.openxmlformats.org/officeDocument/2006/relationships/oleObject" Target="embeddings/oleObject144.bin"/><Relationship Id="rId332" Type="http://schemas.openxmlformats.org/officeDocument/2006/relationships/image" Target="media/image163.wmf"/><Relationship Id="rId353" Type="http://schemas.openxmlformats.org/officeDocument/2006/relationships/oleObject" Target="embeddings/oleObject165.bin"/><Relationship Id="rId374" Type="http://schemas.openxmlformats.org/officeDocument/2006/relationships/oleObject" Target="embeddings/oleObject175.bin"/><Relationship Id="rId395" Type="http://schemas.openxmlformats.org/officeDocument/2006/relationships/image" Target="media/image195.emf"/><Relationship Id="rId409" Type="http://schemas.openxmlformats.org/officeDocument/2006/relationships/image" Target="media/image202.e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4.emf"/><Relationship Id="rId420" Type="http://schemas.openxmlformats.org/officeDocument/2006/relationships/oleObject" Target="embeddings/oleObject19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16.bin"/><Relationship Id="rId276" Type="http://schemas.openxmlformats.org/officeDocument/2006/relationships/image" Target="media/image135.wmf"/><Relationship Id="rId297" Type="http://schemas.openxmlformats.org/officeDocument/2006/relationships/oleObject" Target="embeddings/oleObject137.bin"/><Relationship Id="rId441" Type="http://schemas.openxmlformats.org/officeDocument/2006/relationships/image" Target="media/image218.emf"/><Relationship Id="rId40" Type="http://schemas.openxmlformats.org/officeDocument/2006/relationships/image" Target="media/image17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39.bin"/><Relationship Id="rId322" Type="http://schemas.openxmlformats.org/officeDocument/2006/relationships/image" Target="media/image158.wmf"/><Relationship Id="rId343" Type="http://schemas.openxmlformats.org/officeDocument/2006/relationships/oleObject" Target="embeddings/oleObject160.bin"/><Relationship Id="rId364" Type="http://schemas.openxmlformats.org/officeDocument/2006/relationships/oleObject" Target="embeddings/oleObject170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image" Target="media/image190.e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11.bin"/><Relationship Id="rId266" Type="http://schemas.openxmlformats.org/officeDocument/2006/relationships/image" Target="media/image130.wmf"/><Relationship Id="rId287" Type="http://schemas.openxmlformats.org/officeDocument/2006/relationships/oleObject" Target="embeddings/oleObject132.bin"/><Relationship Id="rId410" Type="http://schemas.openxmlformats.org/officeDocument/2006/relationships/oleObject" Target="embeddings/oleObject193.bin"/><Relationship Id="rId431" Type="http://schemas.openxmlformats.org/officeDocument/2006/relationships/image" Target="media/image213.emf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312" Type="http://schemas.openxmlformats.org/officeDocument/2006/relationships/image" Target="media/image153.wmf"/><Relationship Id="rId333" Type="http://schemas.openxmlformats.org/officeDocument/2006/relationships/oleObject" Target="embeddings/oleObject155.bin"/><Relationship Id="rId354" Type="http://schemas.openxmlformats.org/officeDocument/2006/relationships/image" Target="media/image174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image" Target="media/image185.emf"/><Relationship Id="rId396" Type="http://schemas.openxmlformats.org/officeDocument/2006/relationships/oleObject" Target="embeddings/oleObject186.bin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5" Type="http://schemas.openxmlformats.org/officeDocument/2006/relationships/oleObject" Target="embeddings/Microsoft_Visio_2003-2010_Drawing4.vsd"/><Relationship Id="rId256" Type="http://schemas.openxmlformats.org/officeDocument/2006/relationships/image" Target="media/image125.wmf"/><Relationship Id="rId277" Type="http://schemas.openxmlformats.org/officeDocument/2006/relationships/oleObject" Target="embeddings/oleObject127.bin"/><Relationship Id="rId298" Type="http://schemas.openxmlformats.org/officeDocument/2006/relationships/image" Target="media/image146.wmf"/><Relationship Id="rId400" Type="http://schemas.openxmlformats.org/officeDocument/2006/relationships/oleObject" Target="embeddings/oleObject188.bin"/><Relationship Id="rId421" Type="http://schemas.openxmlformats.org/officeDocument/2006/relationships/image" Target="media/image208.emf"/><Relationship Id="rId442" Type="http://schemas.openxmlformats.org/officeDocument/2006/relationships/oleObject" Target="embeddings/oleObject20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302" Type="http://schemas.openxmlformats.org/officeDocument/2006/relationships/image" Target="media/image148.wmf"/><Relationship Id="rId323" Type="http://schemas.openxmlformats.org/officeDocument/2006/relationships/oleObject" Target="embeddings/oleObject150.bin"/><Relationship Id="rId344" Type="http://schemas.openxmlformats.org/officeDocument/2006/relationships/image" Target="media/image16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image" Target="media/image180.emf"/><Relationship Id="rId386" Type="http://schemas.openxmlformats.org/officeDocument/2006/relationships/oleObject" Target="embeddings/oleObject181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22.bin"/><Relationship Id="rId288" Type="http://schemas.openxmlformats.org/officeDocument/2006/relationships/image" Target="media/image141.wmf"/><Relationship Id="rId411" Type="http://schemas.openxmlformats.org/officeDocument/2006/relationships/image" Target="media/image203.emf"/><Relationship Id="rId432" Type="http://schemas.openxmlformats.org/officeDocument/2006/relationships/oleObject" Target="embeddings/oleObject20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4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55" Type="http://schemas.openxmlformats.org/officeDocument/2006/relationships/oleObject" Target="embeddings/oleObject166.bin"/><Relationship Id="rId376" Type="http://schemas.openxmlformats.org/officeDocument/2006/relationships/oleObject" Target="embeddings/oleObject176.bin"/><Relationship Id="rId397" Type="http://schemas.openxmlformats.org/officeDocument/2006/relationships/image" Target="media/image196.e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5.emf"/><Relationship Id="rId257" Type="http://schemas.openxmlformats.org/officeDocument/2006/relationships/oleObject" Target="embeddings/oleObject117.bin"/><Relationship Id="rId278" Type="http://schemas.openxmlformats.org/officeDocument/2006/relationships/image" Target="media/image136.wmf"/><Relationship Id="rId401" Type="http://schemas.openxmlformats.org/officeDocument/2006/relationships/image" Target="media/image198.emf"/><Relationship Id="rId422" Type="http://schemas.openxmlformats.org/officeDocument/2006/relationships/oleObject" Target="embeddings/oleObject199.bin"/><Relationship Id="rId443" Type="http://schemas.openxmlformats.org/officeDocument/2006/relationships/image" Target="media/image219.emf"/><Relationship Id="rId303" Type="http://schemas.openxmlformats.org/officeDocument/2006/relationships/oleObject" Target="embeddings/oleObject140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1.bin"/><Relationship Id="rId387" Type="http://schemas.openxmlformats.org/officeDocument/2006/relationships/image" Target="media/image191.emf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12.bin"/><Relationship Id="rId412" Type="http://schemas.openxmlformats.org/officeDocument/2006/relationships/oleObject" Target="embeddings/oleObject194.bin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33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image" Target="media/image175.png"/><Relationship Id="rId398" Type="http://schemas.openxmlformats.org/officeDocument/2006/relationships/oleObject" Target="embeddings/oleObject187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image" Target="media/image209.emf"/><Relationship Id="rId258" Type="http://schemas.openxmlformats.org/officeDocument/2006/relationships/image" Target="media/image126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emf"/><Relationship Id="rId325" Type="http://schemas.openxmlformats.org/officeDocument/2006/relationships/oleObject" Target="embeddings/oleObject151.bin"/><Relationship Id="rId367" Type="http://schemas.openxmlformats.org/officeDocument/2006/relationships/image" Target="media/image181.emf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Microsoft_Visio_2003-2010_Drawing.vsd"/><Relationship Id="rId269" Type="http://schemas.openxmlformats.org/officeDocument/2006/relationships/oleObject" Target="embeddings/oleObject123.bin"/><Relationship Id="rId434" Type="http://schemas.openxmlformats.org/officeDocument/2006/relationships/oleObject" Target="embeddings/oleObject205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oleObject" Target="embeddings/oleObject177.bin"/><Relationship Id="rId403" Type="http://schemas.openxmlformats.org/officeDocument/2006/relationships/image" Target="media/image199.emf"/><Relationship Id="rId6" Type="http://schemas.openxmlformats.org/officeDocument/2006/relationships/footnotes" Target="footnotes.xml"/><Relationship Id="rId238" Type="http://schemas.openxmlformats.org/officeDocument/2006/relationships/image" Target="media/image116.emf"/><Relationship Id="rId445" Type="http://schemas.openxmlformats.org/officeDocument/2006/relationships/image" Target="media/image220.emf"/><Relationship Id="rId291" Type="http://schemas.openxmlformats.org/officeDocument/2006/relationships/oleObject" Target="embeddings/oleObject134.bin"/><Relationship Id="rId305" Type="http://schemas.openxmlformats.org/officeDocument/2006/relationships/oleObject" Target="embeddings/oleObject141.bin"/><Relationship Id="rId347" Type="http://schemas.openxmlformats.org/officeDocument/2006/relationships/oleObject" Target="embeddings/oleObject162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92.e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13.bin"/><Relationship Id="rId414" Type="http://schemas.openxmlformats.org/officeDocument/2006/relationships/oleObject" Target="embeddings/oleObject19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67.bin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image" Target="media/image210.emf"/><Relationship Id="rId271" Type="http://schemas.openxmlformats.org/officeDocument/2006/relationships/oleObject" Target="embeddings/oleObject124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52.bin"/><Relationship Id="rId369" Type="http://schemas.openxmlformats.org/officeDocument/2006/relationships/image" Target="media/image182.emf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Microsoft_Visio_2003-2010_Drawing1.vsd"/><Relationship Id="rId380" Type="http://schemas.openxmlformats.org/officeDocument/2006/relationships/oleObject" Target="embeddings/oleObject178.bin"/><Relationship Id="rId436" Type="http://schemas.openxmlformats.org/officeDocument/2006/relationships/oleObject" Target="embeddings/oleObject206.bin"/><Relationship Id="rId240" Type="http://schemas.openxmlformats.org/officeDocument/2006/relationships/image" Target="media/image117.e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emf"/><Relationship Id="rId282" Type="http://schemas.openxmlformats.org/officeDocument/2006/relationships/image" Target="media/image138.wmf"/><Relationship Id="rId338" Type="http://schemas.openxmlformats.org/officeDocument/2006/relationships/image" Target="media/image166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image" Target="media/image193.emf"/><Relationship Id="rId405" Type="http://schemas.openxmlformats.org/officeDocument/2006/relationships/image" Target="media/image200.emf"/><Relationship Id="rId447" Type="http://schemas.openxmlformats.org/officeDocument/2006/relationships/image" Target="media/image221.emf"/><Relationship Id="rId251" Type="http://schemas.openxmlformats.org/officeDocument/2006/relationships/oleObject" Target="embeddings/oleObject114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35.bin"/><Relationship Id="rId307" Type="http://schemas.openxmlformats.org/officeDocument/2006/relationships/oleObject" Target="embeddings/oleObject142.bin"/><Relationship Id="rId349" Type="http://schemas.openxmlformats.org/officeDocument/2006/relationships/oleObject" Target="embeddings/oleObject163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oleObject" Target="embeddings/oleObject168.bin"/><Relationship Id="rId416" Type="http://schemas.openxmlformats.org/officeDocument/2006/relationships/oleObject" Target="embeddings/oleObject196.bin"/><Relationship Id="rId220" Type="http://schemas.openxmlformats.org/officeDocument/2006/relationships/image" Target="media/image107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318" Type="http://schemas.openxmlformats.org/officeDocument/2006/relationships/image" Target="media/image156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image" Target="media/image183.emf"/><Relationship Id="rId427" Type="http://schemas.openxmlformats.org/officeDocument/2006/relationships/image" Target="media/image211.emf"/><Relationship Id="rId26" Type="http://schemas.openxmlformats.org/officeDocument/2006/relationships/image" Target="media/image10.wmf"/><Relationship Id="rId231" Type="http://schemas.openxmlformats.org/officeDocument/2006/relationships/oleObject" Target="embeddings/Microsoft_Visio_2003-2010_Drawing2.vsd"/><Relationship Id="rId273" Type="http://schemas.openxmlformats.org/officeDocument/2006/relationships/oleObject" Target="embeddings/oleObject125.bin"/><Relationship Id="rId329" Type="http://schemas.openxmlformats.org/officeDocument/2006/relationships/oleObject" Target="embeddings/oleObject153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200" Type="http://schemas.openxmlformats.org/officeDocument/2006/relationships/image" Target="media/image97.wmf"/><Relationship Id="rId382" Type="http://schemas.openxmlformats.org/officeDocument/2006/relationships/oleObject" Target="embeddings/oleObject179.bin"/><Relationship Id="rId438" Type="http://schemas.openxmlformats.org/officeDocument/2006/relationships/oleObject" Target="embeddings/oleObject207.bin"/><Relationship Id="rId242" Type="http://schemas.openxmlformats.org/officeDocument/2006/relationships/image" Target="media/image118.emf"/><Relationship Id="rId284" Type="http://schemas.openxmlformats.org/officeDocument/2006/relationships/image" Target="media/image13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86" Type="http://schemas.openxmlformats.org/officeDocument/2006/relationships/image" Target="media/image90.emf"/><Relationship Id="rId351" Type="http://schemas.openxmlformats.org/officeDocument/2006/relationships/oleObject" Target="embeddings/oleObject164.bin"/><Relationship Id="rId393" Type="http://schemas.openxmlformats.org/officeDocument/2006/relationships/image" Target="media/image194.emf"/><Relationship Id="rId407" Type="http://schemas.openxmlformats.org/officeDocument/2006/relationships/image" Target="media/image201.emf"/><Relationship Id="rId449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15.bin"/><Relationship Id="rId295" Type="http://schemas.openxmlformats.org/officeDocument/2006/relationships/oleObject" Target="embeddings/oleObject136.bin"/><Relationship Id="rId309" Type="http://schemas.openxmlformats.org/officeDocument/2006/relationships/oleObject" Target="embeddings/oleObject143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oleObject" Target="embeddings/oleObject169.bin"/><Relationship Id="rId418" Type="http://schemas.openxmlformats.org/officeDocument/2006/relationships/oleObject" Target="embeddings/oleObject197.bin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54.bin"/><Relationship Id="rId373" Type="http://schemas.openxmlformats.org/officeDocument/2006/relationships/image" Target="media/image184.emf"/><Relationship Id="rId429" Type="http://schemas.openxmlformats.org/officeDocument/2006/relationships/image" Target="media/image212.emf"/><Relationship Id="rId1" Type="http://schemas.openxmlformats.org/officeDocument/2006/relationships/customXml" Target="../customXml/item1.xml"/><Relationship Id="rId233" Type="http://schemas.openxmlformats.org/officeDocument/2006/relationships/oleObject" Target="embeddings/Microsoft_Visio_2003-2010_Drawing3.vsd"/><Relationship Id="rId440" Type="http://schemas.openxmlformats.org/officeDocument/2006/relationships/oleObject" Target="embeddings/oleObject208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26.bin"/><Relationship Id="rId300" Type="http://schemas.openxmlformats.org/officeDocument/2006/relationships/image" Target="media/image14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oleObject" Target="embeddings/oleObject85.bin"/><Relationship Id="rId342" Type="http://schemas.openxmlformats.org/officeDocument/2006/relationships/image" Target="media/image168.wmf"/><Relationship Id="rId384" Type="http://schemas.openxmlformats.org/officeDocument/2006/relationships/oleObject" Target="embeddings/oleObject180.bin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40.wmf"/><Relationship Id="rId4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733555-B3E5-4BC2-83FF-93F9BF353B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86</Pages>
  <Words>11685</Words>
  <Characters>66610</Characters>
  <Application>Microsoft Office Word</Application>
  <DocSecurity>0</DocSecurity>
  <Lines>555</Lines>
  <Paragraphs>15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8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ova Doms</dc:creator>
  <cp:lastModifiedBy>Данил Закревский</cp:lastModifiedBy>
  <cp:revision>7</cp:revision>
  <dcterms:created xsi:type="dcterms:W3CDTF">2022-07-05T16:50:00Z</dcterms:created>
  <dcterms:modified xsi:type="dcterms:W3CDTF">2022-10-30T20:49:00Z</dcterms:modified>
</cp:coreProperties>
</file>